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1708" w:rsidRDefault="003F1708" w:rsidP="003F1708">
      <w:pPr>
        <w:jc w:val="center"/>
      </w:pPr>
      <w:r w:rsidRPr="00513698">
        <w:rPr>
          <w:rFonts w:cs="Times New Roman"/>
          <w:noProof/>
          <w:sz w:val="24"/>
          <w:szCs w:val="24"/>
        </w:rPr>
        <w:drawing>
          <wp:anchor distT="0" distB="0" distL="114300" distR="114300" simplePos="0" relativeHeight="251659264" behindDoc="1" locked="0" layoutInCell="1" allowOverlap="1" wp14:anchorId="2036527B" wp14:editId="5F06FD9E">
            <wp:simplePos x="0" y="0"/>
            <wp:positionH relativeFrom="margin">
              <wp:posOffset>60960</wp:posOffset>
            </wp:positionH>
            <wp:positionV relativeFrom="paragraph">
              <wp:posOffset>3810</wp:posOffset>
            </wp:positionV>
            <wp:extent cx="5886450" cy="1304290"/>
            <wp:effectExtent l="0" t="0" r="0" b="0"/>
            <wp:wrapTopAndBottom/>
            <wp:docPr id="1436460121" name="Picture 1436460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6">
                      <a:extLst>
                        <a:ext uri="{28A0092B-C50C-407E-A947-70E740481C1C}">
                          <a14:useLocalDpi xmlns:a14="http://schemas.microsoft.com/office/drawing/2010/main"/>
                        </a:ext>
                      </a:extLst>
                    </a:blip>
                    <a:srcRect/>
                    <a:stretch>
                      <a:fillRect/>
                    </a:stretch>
                  </pic:blipFill>
                  <pic:spPr bwMode="auto">
                    <a:xfrm>
                      <a:off x="0" y="0"/>
                      <a:ext cx="5886450" cy="13042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F1708" w:rsidRDefault="003F1708" w:rsidP="003F1708">
      <w:pPr>
        <w:jc w:val="center"/>
      </w:pPr>
    </w:p>
    <w:p w:rsidR="003F1708" w:rsidRDefault="003F1708" w:rsidP="003F1708">
      <w:pPr>
        <w:jc w:val="center"/>
        <w:rPr>
          <w:b/>
          <w:color w:val="F7CAAC" w:themeColor="accent2" w:themeTint="66"/>
          <w:sz w:val="72"/>
          <w:szCs w:val="72"/>
          <w14:textOutline w14:w="11112" w14:cap="flat" w14:cmpd="sng" w14:algn="ctr">
            <w14:solidFill>
              <w14:schemeClr w14:val="accent2"/>
            </w14:solidFill>
            <w14:prstDash w14:val="solid"/>
            <w14:round/>
          </w14:textOutline>
        </w:rPr>
      </w:pPr>
      <w:r w:rsidRPr="003F1708">
        <w:rPr>
          <w:b/>
          <w:color w:val="F7CAAC" w:themeColor="accent2" w:themeTint="66"/>
          <w:sz w:val="72"/>
          <w:szCs w:val="72"/>
          <w14:textOutline w14:w="11112" w14:cap="flat" w14:cmpd="sng" w14:algn="ctr">
            <w14:solidFill>
              <w14:schemeClr w14:val="accent2"/>
            </w14:solidFill>
            <w14:prstDash w14:val="solid"/>
            <w14:round/>
          </w14:textOutline>
        </w:rPr>
        <w:t>Production Management and Labor Organization System (PMLOS)</w:t>
      </w:r>
    </w:p>
    <w:p w:rsidR="003F1708" w:rsidRDefault="003F1708" w:rsidP="003F1708">
      <w:pPr>
        <w:jc w:val="center"/>
        <w:rPr>
          <w:b/>
          <w:color w:val="F7CAAC" w:themeColor="accent2" w:themeTint="66"/>
          <w:sz w:val="72"/>
          <w:szCs w:val="72"/>
          <w14:textOutline w14:w="11112" w14:cap="flat" w14:cmpd="sng" w14:algn="ctr">
            <w14:solidFill>
              <w14:schemeClr w14:val="accent2"/>
            </w14:solidFill>
            <w14:prstDash w14:val="solid"/>
            <w14:round/>
          </w14:textOutli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6"/>
        <w:gridCol w:w="3097"/>
        <w:gridCol w:w="3097"/>
      </w:tblGrid>
      <w:tr w:rsidR="003F1708" w:rsidRPr="00513698" w:rsidTr="00E266DC">
        <w:tc>
          <w:tcPr>
            <w:tcW w:w="3096" w:type="dxa"/>
            <w:vMerge w:val="restart"/>
            <w:vAlign w:val="center"/>
          </w:tcPr>
          <w:p w:rsidR="003F1708" w:rsidRPr="003F1708" w:rsidRDefault="003F1708" w:rsidP="00E266DC">
            <w:pPr>
              <w:autoSpaceDE w:val="0"/>
              <w:autoSpaceDN w:val="0"/>
              <w:adjustRightInd w:val="0"/>
              <w:spacing w:before="120" w:after="120"/>
              <w:rPr>
                <w:rFonts w:cs="Times New Roman"/>
                <w:sz w:val="24"/>
                <w:szCs w:val="24"/>
                <w:lang w:val="vi-VN"/>
              </w:rPr>
            </w:pPr>
            <w:r w:rsidRPr="003F1708">
              <w:rPr>
                <w:rFonts w:cs="Times New Roman"/>
                <w:sz w:val="24"/>
                <w:szCs w:val="24"/>
                <w:lang w:val="vi-VN"/>
              </w:rPr>
              <w:t>Group Members</w:t>
            </w:r>
          </w:p>
        </w:tc>
        <w:tc>
          <w:tcPr>
            <w:tcW w:w="3097" w:type="dxa"/>
            <w:vAlign w:val="center"/>
          </w:tcPr>
          <w:p w:rsidR="003F1708" w:rsidRPr="003F1708" w:rsidRDefault="003F1708" w:rsidP="00E266DC">
            <w:pPr>
              <w:autoSpaceDE w:val="0"/>
              <w:autoSpaceDN w:val="0"/>
              <w:adjustRightInd w:val="0"/>
              <w:spacing w:before="240" w:after="240"/>
              <w:rPr>
                <w:rFonts w:cs="Times New Roman"/>
                <w:sz w:val="24"/>
                <w:szCs w:val="24"/>
              </w:rPr>
            </w:pPr>
            <w:r>
              <w:rPr>
                <w:rFonts w:cs="Times New Roman"/>
                <w:color w:val="222222"/>
                <w:sz w:val="24"/>
                <w:szCs w:val="24"/>
              </w:rPr>
              <w:t>Phan Duy Vy</w:t>
            </w:r>
          </w:p>
        </w:tc>
        <w:tc>
          <w:tcPr>
            <w:tcW w:w="3097" w:type="dxa"/>
          </w:tcPr>
          <w:p w:rsidR="003F1708" w:rsidRPr="00513698" w:rsidRDefault="003F1708" w:rsidP="00E266DC">
            <w:pPr>
              <w:autoSpaceDE w:val="0"/>
              <w:autoSpaceDN w:val="0"/>
              <w:adjustRightInd w:val="0"/>
              <w:spacing w:before="240" w:after="240"/>
              <w:rPr>
                <w:rFonts w:cs="Times New Roman"/>
                <w:sz w:val="24"/>
                <w:szCs w:val="24"/>
                <w:lang w:val="vi-VN"/>
              </w:rPr>
            </w:pPr>
            <w:r w:rsidRPr="00513698">
              <w:rPr>
                <w:rFonts w:cs="Times New Roman"/>
                <w:color w:val="222222"/>
                <w:sz w:val="24"/>
                <w:szCs w:val="24"/>
                <w:lang w:val="vi-VN"/>
              </w:rPr>
              <w:t>SE04905</w:t>
            </w:r>
          </w:p>
        </w:tc>
      </w:tr>
      <w:tr w:rsidR="003F1708" w:rsidRPr="00513698" w:rsidTr="00E266DC">
        <w:tc>
          <w:tcPr>
            <w:tcW w:w="3096" w:type="dxa"/>
            <w:vMerge/>
            <w:vAlign w:val="center"/>
          </w:tcPr>
          <w:p w:rsidR="003F1708" w:rsidRPr="003F1708" w:rsidRDefault="003F1708" w:rsidP="00E266DC">
            <w:pPr>
              <w:autoSpaceDE w:val="0"/>
              <w:autoSpaceDN w:val="0"/>
              <w:adjustRightInd w:val="0"/>
              <w:spacing w:before="120" w:after="120"/>
              <w:rPr>
                <w:rFonts w:cs="Times New Roman"/>
                <w:sz w:val="24"/>
                <w:szCs w:val="24"/>
                <w:lang w:val="vi-VN"/>
              </w:rPr>
            </w:pPr>
          </w:p>
        </w:tc>
        <w:tc>
          <w:tcPr>
            <w:tcW w:w="3097" w:type="dxa"/>
            <w:vAlign w:val="center"/>
          </w:tcPr>
          <w:p w:rsidR="003F1708" w:rsidRPr="003F1708" w:rsidRDefault="003F1708" w:rsidP="00E266DC">
            <w:pPr>
              <w:autoSpaceDE w:val="0"/>
              <w:autoSpaceDN w:val="0"/>
              <w:adjustRightInd w:val="0"/>
              <w:spacing w:before="240" w:after="240"/>
              <w:rPr>
                <w:rFonts w:cs="Times New Roman"/>
                <w:sz w:val="24"/>
                <w:szCs w:val="24"/>
              </w:rPr>
            </w:pPr>
            <w:r>
              <w:rPr>
                <w:rFonts w:cs="Times New Roman"/>
                <w:color w:val="222222"/>
                <w:sz w:val="24"/>
                <w:szCs w:val="24"/>
              </w:rPr>
              <w:t>Vu Ngoc Thuong</w:t>
            </w:r>
          </w:p>
        </w:tc>
        <w:tc>
          <w:tcPr>
            <w:tcW w:w="3097" w:type="dxa"/>
          </w:tcPr>
          <w:p w:rsidR="003F1708" w:rsidRPr="00513698" w:rsidRDefault="003F1708" w:rsidP="00E266DC">
            <w:pPr>
              <w:autoSpaceDE w:val="0"/>
              <w:autoSpaceDN w:val="0"/>
              <w:adjustRightInd w:val="0"/>
              <w:spacing w:before="240" w:after="240"/>
              <w:rPr>
                <w:rFonts w:cs="Times New Roman"/>
                <w:sz w:val="24"/>
                <w:szCs w:val="24"/>
                <w:lang w:val="vi-VN"/>
              </w:rPr>
            </w:pPr>
            <w:r w:rsidRPr="00513698">
              <w:rPr>
                <w:rFonts w:cs="Times New Roman"/>
                <w:color w:val="222222"/>
                <w:sz w:val="24"/>
                <w:szCs w:val="24"/>
                <w:lang w:val="vi-VN"/>
              </w:rPr>
              <w:t>SE04816</w:t>
            </w:r>
          </w:p>
        </w:tc>
      </w:tr>
      <w:tr w:rsidR="003F1708" w:rsidRPr="00513698" w:rsidTr="00E266DC">
        <w:tc>
          <w:tcPr>
            <w:tcW w:w="3096" w:type="dxa"/>
            <w:vMerge/>
            <w:vAlign w:val="center"/>
          </w:tcPr>
          <w:p w:rsidR="003F1708" w:rsidRPr="003F1708" w:rsidRDefault="003F1708" w:rsidP="00E266DC">
            <w:pPr>
              <w:autoSpaceDE w:val="0"/>
              <w:autoSpaceDN w:val="0"/>
              <w:adjustRightInd w:val="0"/>
              <w:spacing w:before="120" w:after="120"/>
              <w:rPr>
                <w:rFonts w:cs="Times New Roman"/>
                <w:sz w:val="24"/>
                <w:szCs w:val="24"/>
                <w:lang w:val="vi-VN"/>
              </w:rPr>
            </w:pPr>
          </w:p>
        </w:tc>
        <w:tc>
          <w:tcPr>
            <w:tcW w:w="3097" w:type="dxa"/>
            <w:vAlign w:val="center"/>
          </w:tcPr>
          <w:p w:rsidR="003F1708" w:rsidRPr="003F1708" w:rsidRDefault="003F1708" w:rsidP="00E266DC">
            <w:pPr>
              <w:autoSpaceDE w:val="0"/>
              <w:autoSpaceDN w:val="0"/>
              <w:adjustRightInd w:val="0"/>
              <w:spacing w:before="240" w:after="240"/>
              <w:rPr>
                <w:rFonts w:cs="Times New Roman"/>
                <w:sz w:val="24"/>
                <w:szCs w:val="24"/>
              </w:rPr>
            </w:pPr>
            <w:r>
              <w:rPr>
                <w:rFonts w:cs="Times New Roman"/>
                <w:color w:val="222222"/>
                <w:sz w:val="24"/>
                <w:szCs w:val="24"/>
              </w:rPr>
              <w:t>Nguyen Dinh Hoang</w:t>
            </w:r>
          </w:p>
        </w:tc>
        <w:tc>
          <w:tcPr>
            <w:tcW w:w="3097" w:type="dxa"/>
          </w:tcPr>
          <w:p w:rsidR="003F1708" w:rsidRPr="00513698" w:rsidRDefault="003F1708" w:rsidP="00E266DC">
            <w:pPr>
              <w:autoSpaceDE w:val="0"/>
              <w:autoSpaceDN w:val="0"/>
              <w:adjustRightInd w:val="0"/>
              <w:spacing w:before="240" w:after="240"/>
              <w:rPr>
                <w:rFonts w:cs="Times New Roman"/>
                <w:sz w:val="24"/>
                <w:szCs w:val="24"/>
                <w:lang w:val="vi-VN"/>
              </w:rPr>
            </w:pPr>
            <w:r w:rsidRPr="00513698">
              <w:rPr>
                <w:rFonts w:cs="Times New Roman"/>
                <w:color w:val="222222"/>
                <w:sz w:val="24"/>
                <w:szCs w:val="24"/>
                <w:lang w:val="vi-VN"/>
              </w:rPr>
              <w:t>SE05083</w:t>
            </w:r>
          </w:p>
        </w:tc>
      </w:tr>
      <w:tr w:rsidR="003F1708" w:rsidRPr="00513698" w:rsidTr="00E266DC">
        <w:tc>
          <w:tcPr>
            <w:tcW w:w="3096" w:type="dxa"/>
            <w:vMerge/>
            <w:vAlign w:val="center"/>
          </w:tcPr>
          <w:p w:rsidR="003F1708" w:rsidRPr="003F1708" w:rsidRDefault="003F1708" w:rsidP="00E266DC">
            <w:pPr>
              <w:autoSpaceDE w:val="0"/>
              <w:autoSpaceDN w:val="0"/>
              <w:adjustRightInd w:val="0"/>
              <w:spacing w:before="120" w:after="120"/>
              <w:rPr>
                <w:rFonts w:cs="Times New Roman"/>
                <w:sz w:val="24"/>
                <w:szCs w:val="24"/>
                <w:lang w:val="vi-VN"/>
              </w:rPr>
            </w:pPr>
          </w:p>
        </w:tc>
        <w:tc>
          <w:tcPr>
            <w:tcW w:w="3097" w:type="dxa"/>
            <w:vAlign w:val="center"/>
          </w:tcPr>
          <w:p w:rsidR="003F1708" w:rsidRPr="003F1708" w:rsidRDefault="003F1708" w:rsidP="00E266DC">
            <w:pPr>
              <w:autoSpaceDE w:val="0"/>
              <w:autoSpaceDN w:val="0"/>
              <w:adjustRightInd w:val="0"/>
              <w:spacing w:before="240" w:after="240"/>
              <w:rPr>
                <w:rFonts w:cs="Times New Roman"/>
                <w:sz w:val="24"/>
                <w:szCs w:val="24"/>
              </w:rPr>
            </w:pPr>
            <w:r>
              <w:rPr>
                <w:rFonts w:cs="Times New Roman"/>
                <w:color w:val="222222"/>
                <w:sz w:val="24"/>
                <w:szCs w:val="24"/>
              </w:rPr>
              <w:t>Nguyen Thi Huong</w:t>
            </w:r>
          </w:p>
        </w:tc>
        <w:tc>
          <w:tcPr>
            <w:tcW w:w="3097" w:type="dxa"/>
          </w:tcPr>
          <w:p w:rsidR="003F1708" w:rsidRPr="00513698" w:rsidRDefault="003F1708" w:rsidP="00E266DC">
            <w:pPr>
              <w:autoSpaceDE w:val="0"/>
              <w:autoSpaceDN w:val="0"/>
              <w:adjustRightInd w:val="0"/>
              <w:spacing w:before="240" w:after="240"/>
              <w:rPr>
                <w:rFonts w:cs="Times New Roman"/>
                <w:sz w:val="24"/>
                <w:szCs w:val="24"/>
                <w:lang w:val="vi-VN"/>
              </w:rPr>
            </w:pPr>
            <w:r w:rsidRPr="00513698">
              <w:rPr>
                <w:rFonts w:cs="Times New Roman"/>
                <w:color w:val="222222"/>
                <w:sz w:val="24"/>
                <w:szCs w:val="24"/>
                <w:lang w:val="vi-VN"/>
              </w:rPr>
              <w:t>SE05085</w:t>
            </w:r>
          </w:p>
        </w:tc>
      </w:tr>
      <w:tr w:rsidR="003F1708" w:rsidRPr="00513698" w:rsidTr="00E266DC">
        <w:tc>
          <w:tcPr>
            <w:tcW w:w="3096" w:type="dxa"/>
            <w:vMerge/>
            <w:vAlign w:val="center"/>
          </w:tcPr>
          <w:p w:rsidR="003F1708" w:rsidRPr="003F1708" w:rsidRDefault="003F1708" w:rsidP="00E266DC">
            <w:pPr>
              <w:autoSpaceDE w:val="0"/>
              <w:autoSpaceDN w:val="0"/>
              <w:adjustRightInd w:val="0"/>
              <w:spacing w:before="120" w:after="120"/>
              <w:rPr>
                <w:rFonts w:cs="Times New Roman"/>
                <w:sz w:val="24"/>
                <w:szCs w:val="24"/>
                <w:lang w:val="vi-VN"/>
              </w:rPr>
            </w:pPr>
          </w:p>
        </w:tc>
        <w:tc>
          <w:tcPr>
            <w:tcW w:w="3097" w:type="dxa"/>
            <w:vAlign w:val="center"/>
          </w:tcPr>
          <w:p w:rsidR="003F1708" w:rsidRPr="003F1708" w:rsidRDefault="003F1708" w:rsidP="00E266DC">
            <w:pPr>
              <w:autoSpaceDE w:val="0"/>
              <w:autoSpaceDN w:val="0"/>
              <w:adjustRightInd w:val="0"/>
              <w:spacing w:before="240" w:after="240"/>
              <w:rPr>
                <w:rFonts w:cs="Times New Roman"/>
                <w:sz w:val="24"/>
                <w:szCs w:val="24"/>
              </w:rPr>
            </w:pPr>
            <w:r>
              <w:rPr>
                <w:rFonts w:cs="Times New Roman"/>
                <w:color w:val="222222"/>
                <w:sz w:val="24"/>
                <w:szCs w:val="24"/>
              </w:rPr>
              <w:t>Giap Minh Luat</w:t>
            </w:r>
          </w:p>
        </w:tc>
        <w:tc>
          <w:tcPr>
            <w:tcW w:w="3097" w:type="dxa"/>
          </w:tcPr>
          <w:p w:rsidR="003F1708" w:rsidRPr="00513698" w:rsidRDefault="003F1708" w:rsidP="00E266DC">
            <w:pPr>
              <w:autoSpaceDE w:val="0"/>
              <w:autoSpaceDN w:val="0"/>
              <w:adjustRightInd w:val="0"/>
              <w:spacing w:before="240" w:after="240"/>
              <w:rPr>
                <w:rFonts w:cs="Times New Roman"/>
                <w:sz w:val="24"/>
                <w:szCs w:val="24"/>
                <w:lang w:val="vi-VN"/>
              </w:rPr>
            </w:pPr>
            <w:r w:rsidRPr="00513698">
              <w:rPr>
                <w:rFonts w:cs="Times New Roman"/>
                <w:color w:val="222222"/>
                <w:sz w:val="24"/>
                <w:szCs w:val="24"/>
                <w:lang w:val="vi-VN"/>
              </w:rPr>
              <w:t>SE05010</w:t>
            </w:r>
          </w:p>
        </w:tc>
      </w:tr>
      <w:tr w:rsidR="003F1708" w:rsidRPr="00513698" w:rsidTr="00E266DC">
        <w:tc>
          <w:tcPr>
            <w:tcW w:w="3096" w:type="dxa"/>
            <w:vAlign w:val="center"/>
          </w:tcPr>
          <w:p w:rsidR="003F1708" w:rsidRPr="003F1708" w:rsidRDefault="003F1708" w:rsidP="00E266DC">
            <w:pPr>
              <w:autoSpaceDE w:val="0"/>
              <w:autoSpaceDN w:val="0"/>
              <w:adjustRightInd w:val="0"/>
              <w:spacing w:before="120" w:after="120"/>
              <w:rPr>
                <w:rFonts w:cs="Times New Roman"/>
                <w:sz w:val="24"/>
                <w:szCs w:val="24"/>
                <w:lang w:val="vi-VN"/>
              </w:rPr>
            </w:pPr>
            <w:r w:rsidRPr="003F1708">
              <w:rPr>
                <w:rFonts w:cs="Times New Roman"/>
                <w:sz w:val="24"/>
                <w:szCs w:val="24"/>
                <w:lang w:val="vi-VN"/>
              </w:rPr>
              <w:t>Supervisor</w:t>
            </w:r>
          </w:p>
        </w:tc>
        <w:tc>
          <w:tcPr>
            <w:tcW w:w="6194" w:type="dxa"/>
            <w:gridSpan w:val="2"/>
            <w:vAlign w:val="center"/>
          </w:tcPr>
          <w:p w:rsidR="003F1708" w:rsidRPr="003F1708" w:rsidRDefault="003F1708" w:rsidP="00E266DC">
            <w:pPr>
              <w:autoSpaceDE w:val="0"/>
              <w:autoSpaceDN w:val="0"/>
              <w:adjustRightInd w:val="0"/>
              <w:spacing w:before="120" w:after="120"/>
              <w:rPr>
                <w:rFonts w:cs="Times New Roman"/>
                <w:sz w:val="24"/>
                <w:szCs w:val="24"/>
              </w:rPr>
            </w:pPr>
            <w:r>
              <w:rPr>
                <w:rFonts w:cs="Times New Roman"/>
                <w:sz w:val="24"/>
                <w:szCs w:val="24"/>
              </w:rPr>
              <w:t>Tran Quy Ban</w:t>
            </w:r>
          </w:p>
        </w:tc>
      </w:tr>
      <w:tr w:rsidR="003F1708" w:rsidRPr="00513698" w:rsidTr="003F1708">
        <w:trPr>
          <w:trHeight w:val="323"/>
        </w:trPr>
        <w:tc>
          <w:tcPr>
            <w:tcW w:w="3096" w:type="dxa"/>
            <w:vAlign w:val="center"/>
          </w:tcPr>
          <w:p w:rsidR="003F1708" w:rsidRPr="003F1708" w:rsidRDefault="003F1708" w:rsidP="00E266DC">
            <w:pPr>
              <w:autoSpaceDE w:val="0"/>
              <w:autoSpaceDN w:val="0"/>
              <w:adjustRightInd w:val="0"/>
              <w:spacing w:before="120" w:after="120"/>
              <w:rPr>
                <w:rFonts w:cs="Times New Roman"/>
                <w:sz w:val="24"/>
                <w:szCs w:val="24"/>
                <w:lang w:val="vi-VN"/>
              </w:rPr>
            </w:pPr>
            <w:r w:rsidRPr="003F1708">
              <w:rPr>
                <w:rFonts w:cs="Times New Roman"/>
                <w:sz w:val="24"/>
                <w:szCs w:val="24"/>
                <w:lang w:val="vi-VN"/>
              </w:rPr>
              <w:t>Capstone project code</w:t>
            </w:r>
          </w:p>
        </w:tc>
        <w:tc>
          <w:tcPr>
            <w:tcW w:w="6194" w:type="dxa"/>
            <w:gridSpan w:val="2"/>
            <w:vAlign w:val="center"/>
          </w:tcPr>
          <w:p w:rsidR="003F1708" w:rsidRPr="00513698" w:rsidRDefault="003F1708" w:rsidP="00E266DC">
            <w:pPr>
              <w:autoSpaceDE w:val="0"/>
              <w:autoSpaceDN w:val="0"/>
              <w:adjustRightInd w:val="0"/>
              <w:spacing w:before="120" w:after="120"/>
              <w:rPr>
                <w:rFonts w:cs="Times New Roman"/>
                <w:sz w:val="24"/>
                <w:szCs w:val="24"/>
                <w:lang w:val="vi-VN"/>
              </w:rPr>
            </w:pPr>
          </w:p>
        </w:tc>
      </w:tr>
    </w:tbl>
    <w:p w:rsidR="00D97556" w:rsidRDefault="00D97556" w:rsidP="003F1708">
      <w:pPr>
        <w:jc w:val="center"/>
        <w:rPr>
          <w:rFonts w:eastAsia="Times New Roman" w:cs="Times New Roman"/>
          <w:sz w:val="24"/>
          <w:szCs w:val="24"/>
          <w:lang w:val="vi-VN"/>
        </w:rPr>
      </w:pPr>
    </w:p>
    <w:p w:rsidR="003A6826" w:rsidRPr="00513698" w:rsidRDefault="00B97AA5" w:rsidP="003A6826">
      <w:pPr>
        <w:jc w:val="center"/>
        <w:rPr>
          <w:rFonts w:cs="Times New Roman"/>
          <w:sz w:val="24"/>
          <w:szCs w:val="24"/>
          <w:lang w:val="vi-VN"/>
        </w:rPr>
      </w:pPr>
      <w:r>
        <w:br w:type="page"/>
      </w:r>
      <w:r w:rsidR="003A6826" w:rsidRPr="00513698">
        <w:rPr>
          <w:rFonts w:eastAsia="Times New Roman" w:cs="Times New Roman"/>
          <w:sz w:val="24"/>
          <w:szCs w:val="24"/>
          <w:lang w:val="vi-VN"/>
        </w:rPr>
        <w:lastRenderedPageBreak/>
        <w:t>Hoa Lac, December 2019</w:t>
      </w:r>
    </w:p>
    <w:p w:rsidR="003A6826" w:rsidRPr="00513698" w:rsidRDefault="003A6826" w:rsidP="003A6826">
      <w:pPr>
        <w:rPr>
          <w:rFonts w:cs="Times New Roman"/>
          <w:sz w:val="24"/>
          <w:szCs w:val="24"/>
          <w:lang w:val="vi-VN"/>
        </w:rPr>
      </w:pPr>
    </w:p>
    <w:p w:rsidR="003A6826" w:rsidRPr="009142BC" w:rsidRDefault="003A6826" w:rsidP="003A6826">
      <w:pPr>
        <w:jc w:val="center"/>
        <w:rPr>
          <w:rFonts w:cs="Times New Roman"/>
          <w:b/>
          <w:sz w:val="40"/>
          <w:szCs w:val="40"/>
          <w:lang w:val="vi-VN"/>
        </w:rPr>
      </w:pPr>
      <w:r w:rsidRPr="009142BC">
        <w:rPr>
          <w:rFonts w:cs="Times New Roman"/>
          <w:b/>
          <w:sz w:val="40"/>
          <w:szCs w:val="40"/>
          <w:lang w:val="vi-VN"/>
        </w:rPr>
        <w:t>Table of contents</w:t>
      </w:r>
    </w:p>
    <w:p w:rsidR="003A6826" w:rsidRDefault="003A6826"/>
    <w:sdt>
      <w:sdtPr>
        <w:rPr>
          <w:rFonts w:asciiTheme="minorHAnsi" w:eastAsiaTheme="minorHAnsi" w:hAnsiTheme="minorHAnsi" w:cstheme="minorBidi"/>
          <w:color w:val="auto"/>
          <w:sz w:val="22"/>
          <w:szCs w:val="22"/>
        </w:rPr>
        <w:id w:val="-689367615"/>
        <w:docPartObj>
          <w:docPartGallery w:val="Table of Contents"/>
          <w:docPartUnique/>
        </w:docPartObj>
      </w:sdtPr>
      <w:sdtEndPr>
        <w:rPr>
          <w:b/>
          <w:bCs/>
          <w:noProof/>
        </w:rPr>
      </w:sdtEndPr>
      <w:sdtContent>
        <w:p w:rsidR="003A6826" w:rsidRDefault="003A6826" w:rsidP="003A6826">
          <w:pPr>
            <w:pStyle w:val="TOCHeading"/>
            <w:numPr>
              <w:ilvl w:val="0"/>
              <w:numId w:val="0"/>
            </w:numPr>
          </w:pPr>
        </w:p>
        <w:p w:rsidR="006B1389" w:rsidRDefault="003A6826">
          <w:pPr>
            <w:pStyle w:val="TOC1"/>
            <w:tabs>
              <w:tab w:val="left" w:pos="440"/>
              <w:tab w:val="right" w:leader="dot" w:pos="9350"/>
            </w:tabs>
            <w:rPr>
              <w:rFonts w:eastAsiaTheme="minorEastAsia" w:cstheme="minorBidi"/>
              <w:b w:val="0"/>
              <w:bCs w:val="0"/>
              <w:i w:val="0"/>
              <w:iCs w:val="0"/>
              <w:noProof/>
              <w:sz w:val="22"/>
              <w:szCs w:val="22"/>
            </w:rPr>
          </w:pPr>
          <w:r>
            <w:fldChar w:fldCharType="begin"/>
          </w:r>
          <w:r>
            <w:instrText xml:space="preserve"> TOC \o "1-3" \h \z \u </w:instrText>
          </w:r>
          <w:r>
            <w:fldChar w:fldCharType="separate"/>
          </w:r>
          <w:hyperlink w:anchor="_Toc26462470" w:history="1">
            <w:r w:rsidR="006B1389" w:rsidRPr="007A0BEF">
              <w:rPr>
                <w:rStyle w:val="Hyperlink"/>
                <w:noProof/>
              </w:rPr>
              <w:t>1.</w:t>
            </w:r>
            <w:r w:rsidR="006B1389">
              <w:rPr>
                <w:rFonts w:eastAsiaTheme="minorEastAsia" w:cstheme="minorBidi"/>
                <w:b w:val="0"/>
                <w:bCs w:val="0"/>
                <w:i w:val="0"/>
                <w:iCs w:val="0"/>
                <w:noProof/>
                <w:sz w:val="22"/>
                <w:szCs w:val="22"/>
              </w:rPr>
              <w:tab/>
            </w:r>
            <w:r w:rsidR="006B1389" w:rsidRPr="007A0BEF">
              <w:rPr>
                <w:rStyle w:val="Hyperlink"/>
                <w:noProof/>
              </w:rPr>
              <w:t>Introduction</w:t>
            </w:r>
            <w:r w:rsidR="006B1389">
              <w:rPr>
                <w:noProof/>
                <w:webHidden/>
              </w:rPr>
              <w:tab/>
            </w:r>
            <w:r w:rsidR="006B1389">
              <w:rPr>
                <w:noProof/>
                <w:webHidden/>
              </w:rPr>
              <w:fldChar w:fldCharType="begin"/>
            </w:r>
            <w:r w:rsidR="006B1389">
              <w:rPr>
                <w:noProof/>
                <w:webHidden/>
              </w:rPr>
              <w:instrText xml:space="preserve"> PAGEREF _Toc26462470 \h </w:instrText>
            </w:r>
            <w:r w:rsidR="006B1389">
              <w:rPr>
                <w:noProof/>
                <w:webHidden/>
              </w:rPr>
            </w:r>
            <w:r w:rsidR="006B1389">
              <w:rPr>
                <w:noProof/>
                <w:webHidden/>
              </w:rPr>
              <w:fldChar w:fldCharType="separate"/>
            </w:r>
            <w:r w:rsidR="006B1389">
              <w:rPr>
                <w:noProof/>
                <w:webHidden/>
              </w:rPr>
              <w:t>5</w:t>
            </w:r>
            <w:r w:rsidR="006B1389">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471" w:history="1">
            <w:r w:rsidRPr="007A0BEF">
              <w:rPr>
                <w:rStyle w:val="Hyperlink"/>
                <w:noProof/>
                <w:highlight w:val="yellow"/>
              </w:rPr>
              <w:t>1.1.</w:t>
            </w:r>
            <w:r>
              <w:rPr>
                <w:rFonts w:eastAsiaTheme="minorEastAsia" w:cstheme="minorBidi"/>
                <w:b w:val="0"/>
                <w:bCs w:val="0"/>
                <w:noProof/>
              </w:rPr>
              <w:tab/>
            </w:r>
            <w:r w:rsidRPr="007A0BEF">
              <w:rPr>
                <w:rStyle w:val="Hyperlink"/>
                <w:noProof/>
                <w:highlight w:val="yellow"/>
              </w:rPr>
              <w:t>Purpose</w:t>
            </w:r>
            <w:r>
              <w:rPr>
                <w:noProof/>
                <w:webHidden/>
              </w:rPr>
              <w:tab/>
            </w:r>
            <w:r>
              <w:rPr>
                <w:noProof/>
                <w:webHidden/>
              </w:rPr>
              <w:fldChar w:fldCharType="begin"/>
            </w:r>
            <w:r>
              <w:rPr>
                <w:noProof/>
                <w:webHidden/>
              </w:rPr>
              <w:instrText xml:space="preserve"> PAGEREF _Toc26462471 \h </w:instrText>
            </w:r>
            <w:r>
              <w:rPr>
                <w:noProof/>
                <w:webHidden/>
              </w:rPr>
            </w:r>
            <w:r>
              <w:rPr>
                <w:noProof/>
                <w:webHidden/>
              </w:rPr>
              <w:fldChar w:fldCharType="separate"/>
            </w:r>
            <w:r>
              <w:rPr>
                <w:noProof/>
                <w:webHidden/>
              </w:rPr>
              <w:t>5</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472" w:history="1">
            <w:r w:rsidRPr="007A0BEF">
              <w:rPr>
                <w:rStyle w:val="Hyperlink"/>
                <w:noProof/>
              </w:rPr>
              <w:t>1.2.</w:t>
            </w:r>
            <w:r>
              <w:rPr>
                <w:rFonts w:eastAsiaTheme="minorEastAsia" w:cstheme="minorBidi"/>
                <w:b w:val="0"/>
                <w:bCs w:val="0"/>
                <w:noProof/>
              </w:rPr>
              <w:tab/>
            </w:r>
            <w:r w:rsidRPr="007A0BEF">
              <w:rPr>
                <w:rStyle w:val="Hyperlink"/>
                <w:noProof/>
              </w:rPr>
              <w:t>Project Information</w:t>
            </w:r>
            <w:r>
              <w:rPr>
                <w:noProof/>
                <w:webHidden/>
              </w:rPr>
              <w:tab/>
            </w:r>
            <w:r>
              <w:rPr>
                <w:noProof/>
                <w:webHidden/>
              </w:rPr>
              <w:fldChar w:fldCharType="begin"/>
            </w:r>
            <w:r>
              <w:rPr>
                <w:noProof/>
                <w:webHidden/>
              </w:rPr>
              <w:instrText xml:space="preserve"> PAGEREF _Toc26462472 \h </w:instrText>
            </w:r>
            <w:r>
              <w:rPr>
                <w:noProof/>
                <w:webHidden/>
              </w:rPr>
            </w:r>
            <w:r>
              <w:rPr>
                <w:noProof/>
                <w:webHidden/>
              </w:rPr>
              <w:fldChar w:fldCharType="separate"/>
            </w:r>
            <w:r>
              <w:rPr>
                <w:noProof/>
                <w:webHidden/>
              </w:rPr>
              <w:t>5</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473" w:history="1">
            <w:r w:rsidRPr="007A0BEF">
              <w:rPr>
                <w:rStyle w:val="Hyperlink"/>
                <w:noProof/>
              </w:rPr>
              <w:t>1.3.</w:t>
            </w:r>
            <w:r>
              <w:rPr>
                <w:rFonts w:eastAsiaTheme="minorEastAsia" w:cstheme="minorBidi"/>
                <w:b w:val="0"/>
                <w:bCs w:val="0"/>
                <w:noProof/>
              </w:rPr>
              <w:tab/>
            </w:r>
            <w:r w:rsidRPr="007A0BEF">
              <w:rPr>
                <w:rStyle w:val="Hyperlink"/>
                <w:noProof/>
              </w:rPr>
              <w:t>The People</w:t>
            </w:r>
            <w:r>
              <w:rPr>
                <w:noProof/>
                <w:webHidden/>
              </w:rPr>
              <w:tab/>
            </w:r>
            <w:r>
              <w:rPr>
                <w:noProof/>
                <w:webHidden/>
              </w:rPr>
              <w:fldChar w:fldCharType="begin"/>
            </w:r>
            <w:r>
              <w:rPr>
                <w:noProof/>
                <w:webHidden/>
              </w:rPr>
              <w:instrText xml:space="preserve"> PAGEREF _Toc26462473 \h </w:instrText>
            </w:r>
            <w:r>
              <w:rPr>
                <w:noProof/>
                <w:webHidden/>
              </w:rPr>
            </w:r>
            <w:r>
              <w:rPr>
                <w:noProof/>
                <w:webHidden/>
              </w:rPr>
              <w:fldChar w:fldCharType="separate"/>
            </w:r>
            <w:r>
              <w:rPr>
                <w:noProof/>
                <w:webHidden/>
              </w:rPr>
              <w:t>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74" w:history="1">
            <w:r w:rsidRPr="007A0BEF">
              <w:rPr>
                <w:rStyle w:val="Hyperlink"/>
                <w:noProof/>
                <w:highlight w:val="yellow"/>
              </w:rPr>
              <w:t>1.3.1.</w:t>
            </w:r>
            <w:r>
              <w:rPr>
                <w:rFonts w:eastAsiaTheme="minorEastAsia" w:cstheme="minorBidi"/>
                <w:noProof/>
                <w:sz w:val="22"/>
                <w:szCs w:val="22"/>
              </w:rPr>
              <w:tab/>
            </w:r>
            <w:r w:rsidRPr="007A0BEF">
              <w:rPr>
                <w:rStyle w:val="Hyperlink"/>
                <w:noProof/>
                <w:highlight w:val="yellow"/>
              </w:rPr>
              <w:t>Supervisor</w:t>
            </w:r>
            <w:r>
              <w:rPr>
                <w:noProof/>
                <w:webHidden/>
              </w:rPr>
              <w:tab/>
            </w:r>
            <w:r>
              <w:rPr>
                <w:noProof/>
                <w:webHidden/>
              </w:rPr>
              <w:fldChar w:fldCharType="begin"/>
            </w:r>
            <w:r>
              <w:rPr>
                <w:noProof/>
                <w:webHidden/>
              </w:rPr>
              <w:instrText xml:space="preserve"> PAGEREF _Toc26462474 \h </w:instrText>
            </w:r>
            <w:r>
              <w:rPr>
                <w:noProof/>
                <w:webHidden/>
              </w:rPr>
            </w:r>
            <w:r>
              <w:rPr>
                <w:noProof/>
                <w:webHidden/>
              </w:rPr>
              <w:fldChar w:fldCharType="separate"/>
            </w:r>
            <w:r>
              <w:rPr>
                <w:noProof/>
                <w:webHidden/>
              </w:rPr>
              <w:t>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75" w:history="1">
            <w:r w:rsidRPr="007A0BEF">
              <w:rPr>
                <w:rStyle w:val="Hyperlink"/>
                <w:noProof/>
                <w:highlight w:val="yellow"/>
              </w:rPr>
              <w:t>1.3.2.</w:t>
            </w:r>
            <w:r>
              <w:rPr>
                <w:rFonts w:eastAsiaTheme="minorEastAsia" w:cstheme="minorBidi"/>
                <w:noProof/>
                <w:sz w:val="22"/>
                <w:szCs w:val="22"/>
              </w:rPr>
              <w:tab/>
            </w:r>
            <w:r w:rsidRPr="007A0BEF">
              <w:rPr>
                <w:rStyle w:val="Hyperlink"/>
                <w:noProof/>
                <w:highlight w:val="yellow"/>
              </w:rPr>
              <w:t>Team Members</w:t>
            </w:r>
            <w:r>
              <w:rPr>
                <w:noProof/>
                <w:webHidden/>
              </w:rPr>
              <w:tab/>
            </w:r>
            <w:r>
              <w:rPr>
                <w:noProof/>
                <w:webHidden/>
              </w:rPr>
              <w:fldChar w:fldCharType="begin"/>
            </w:r>
            <w:r>
              <w:rPr>
                <w:noProof/>
                <w:webHidden/>
              </w:rPr>
              <w:instrText xml:space="preserve"> PAGEREF _Toc26462475 \h </w:instrText>
            </w:r>
            <w:r>
              <w:rPr>
                <w:noProof/>
                <w:webHidden/>
              </w:rPr>
            </w:r>
            <w:r>
              <w:rPr>
                <w:noProof/>
                <w:webHidden/>
              </w:rPr>
              <w:fldChar w:fldCharType="separate"/>
            </w:r>
            <w:r>
              <w:rPr>
                <w:noProof/>
                <w:webHidden/>
              </w:rPr>
              <w:t>5</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476" w:history="1">
            <w:r w:rsidRPr="007A0BEF">
              <w:rPr>
                <w:rStyle w:val="Hyperlink"/>
                <w:noProof/>
              </w:rPr>
              <w:t>1.4.</w:t>
            </w:r>
            <w:r>
              <w:rPr>
                <w:rFonts w:eastAsiaTheme="minorEastAsia" w:cstheme="minorBidi"/>
                <w:b w:val="0"/>
                <w:bCs w:val="0"/>
                <w:noProof/>
              </w:rPr>
              <w:tab/>
            </w:r>
            <w:r w:rsidRPr="007A0BEF">
              <w:rPr>
                <w:rStyle w:val="Hyperlink"/>
                <w:noProof/>
              </w:rPr>
              <w:t>Background</w:t>
            </w:r>
            <w:r>
              <w:rPr>
                <w:noProof/>
                <w:webHidden/>
              </w:rPr>
              <w:tab/>
            </w:r>
            <w:r>
              <w:rPr>
                <w:noProof/>
                <w:webHidden/>
              </w:rPr>
              <w:fldChar w:fldCharType="begin"/>
            </w:r>
            <w:r>
              <w:rPr>
                <w:noProof/>
                <w:webHidden/>
              </w:rPr>
              <w:instrText xml:space="preserve"> PAGEREF _Toc26462476 \h </w:instrText>
            </w:r>
            <w:r>
              <w:rPr>
                <w:noProof/>
                <w:webHidden/>
              </w:rPr>
            </w:r>
            <w:r>
              <w:rPr>
                <w:noProof/>
                <w:webHidden/>
              </w:rPr>
              <w:fldChar w:fldCharType="separate"/>
            </w:r>
            <w:r>
              <w:rPr>
                <w:noProof/>
                <w:webHidden/>
              </w:rPr>
              <w:t>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77" w:history="1">
            <w:r w:rsidRPr="007A0BEF">
              <w:rPr>
                <w:rStyle w:val="Hyperlink"/>
                <w:noProof/>
              </w:rPr>
              <w:t>1.4.1.</w:t>
            </w:r>
            <w:r>
              <w:rPr>
                <w:rFonts w:eastAsiaTheme="minorEastAsia" w:cstheme="minorBidi"/>
                <w:noProof/>
                <w:sz w:val="22"/>
                <w:szCs w:val="22"/>
              </w:rPr>
              <w:tab/>
            </w:r>
            <w:r w:rsidRPr="007A0BEF">
              <w:rPr>
                <w:rStyle w:val="Hyperlink"/>
                <w:noProof/>
              </w:rPr>
              <w:t>History</w:t>
            </w:r>
            <w:r>
              <w:rPr>
                <w:noProof/>
                <w:webHidden/>
              </w:rPr>
              <w:tab/>
            </w:r>
            <w:r>
              <w:rPr>
                <w:noProof/>
                <w:webHidden/>
              </w:rPr>
              <w:fldChar w:fldCharType="begin"/>
            </w:r>
            <w:r>
              <w:rPr>
                <w:noProof/>
                <w:webHidden/>
              </w:rPr>
              <w:instrText xml:space="preserve"> PAGEREF _Toc26462477 \h </w:instrText>
            </w:r>
            <w:r>
              <w:rPr>
                <w:noProof/>
                <w:webHidden/>
              </w:rPr>
            </w:r>
            <w:r>
              <w:rPr>
                <w:noProof/>
                <w:webHidden/>
              </w:rPr>
              <w:fldChar w:fldCharType="separate"/>
            </w:r>
            <w:r>
              <w:rPr>
                <w:noProof/>
                <w:webHidden/>
              </w:rPr>
              <w:t>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78" w:history="1">
            <w:r w:rsidRPr="007A0BEF">
              <w:rPr>
                <w:rStyle w:val="Hyperlink"/>
                <w:noProof/>
              </w:rPr>
              <w:t>1.4.2.</w:t>
            </w:r>
            <w:r>
              <w:rPr>
                <w:rFonts w:eastAsiaTheme="minorEastAsia" w:cstheme="minorBidi"/>
                <w:noProof/>
                <w:sz w:val="22"/>
                <w:szCs w:val="22"/>
              </w:rPr>
              <w:tab/>
            </w:r>
            <w:r w:rsidRPr="007A0BEF">
              <w:rPr>
                <w:rStyle w:val="Hyperlink"/>
                <w:noProof/>
              </w:rPr>
              <w:t>Organizational structure</w:t>
            </w:r>
            <w:r>
              <w:rPr>
                <w:noProof/>
                <w:webHidden/>
              </w:rPr>
              <w:tab/>
            </w:r>
            <w:r>
              <w:rPr>
                <w:noProof/>
                <w:webHidden/>
              </w:rPr>
              <w:fldChar w:fldCharType="begin"/>
            </w:r>
            <w:r>
              <w:rPr>
                <w:noProof/>
                <w:webHidden/>
              </w:rPr>
              <w:instrText xml:space="preserve"> PAGEREF _Toc26462478 \h </w:instrText>
            </w:r>
            <w:r>
              <w:rPr>
                <w:noProof/>
                <w:webHidden/>
              </w:rPr>
            </w:r>
            <w:r>
              <w:rPr>
                <w:noProof/>
                <w:webHidden/>
              </w:rPr>
              <w:fldChar w:fldCharType="separate"/>
            </w:r>
            <w:r>
              <w:rPr>
                <w:noProof/>
                <w:webHidden/>
              </w:rPr>
              <w:t>8</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79" w:history="1">
            <w:r w:rsidRPr="007A0BEF">
              <w:rPr>
                <w:rStyle w:val="Hyperlink"/>
                <w:noProof/>
              </w:rPr>
              <w:t>1.4.3.</w:t>
            </w:r>
            <w:r>
              <w:rPr>
                <w:rFonts w:eastAsiaTheme="minorEastAsia" w:cstheme="minorBidi"/>
                <w:noProof/>
                <w:sz w:val="22"/>
                <w:szCs w:val="22"/>
              </w:rPr>
              <w:tab/>
            </w:r>
            <w:r w:rsidRPr="007A0BEF">
              <w:rPr>
                <w:rStyle w:val="Hyperlink"/>
                <w:noProof/>
              </w:rPr>
              <w:t>Department introduction</w:t>
            </w:r>
            <w:r>
              <w:rPr>
                <w:noProof/>
                <w:webHidden/>
              </w:rPr>
              <w:tab/>
            </w:r>
            <w:r>
              <w:rPr>
                <w:noProof/>
                <w:webHidden/>
              </w:rPr>
              <w:fldChar w:fldCharType="begin"/>
            </w:r>
            <w:r>
              <w:rPr>
                <w:noProof/>
                <w:webHidden/>
              </w:rPr>
              <w:instrText xml:space="preserve"> PAGEREF _Toc26462479 \h </w:instrText>
            </w:r>
            <w:r>
              <w:rPr>
                <w:noProof/>
                <w:webHidden/>
              </w:rPr>
            </w:r>
            <w:r>
              <w:rPr>
                <w:noProof/>
                <w:webHidden/>
              </w:rPr>
              <w:fldChar w:fldCharType="separate"/>
            </w:r>
            <w:r>
              <w:rPr>
                <w:noProof/>
                <w:webHidden/>
              </w:rPr>
              <w:t>8</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80" w:history="1">
            <w:r w:rsidRPr="007A0BEF">
              <w:rPr>
                <w:rStyle w:val="Hyperlink"/>
                <w:noProof/>
              </w:rPr>
              <w:t>1.4.4.</w:t>
            </w:r>
            <w:r>
              <w:rPr>
                <w:rFonts w:eastAsiaTheme="minorEastAsia" w:cstheme="minorBidi"/>
                <w:noProof/>
                <w:sz w:val="22"/>
                <w:szCs w:val="22"/>
              </w:rPr>
              <w:tab/>
            </w:r>
            <w:r w:rsidRPr="007A0BEF">
              <w:rPr>
                <w:rStyle w:val="Hyperlink"/>
                <w:noProof/>
              </w:rPr>
              <w:t>Responsibility in business of each department</w:t>
            </w:r>
            <w:r>
              <w:rPr>
                <w:noProof/>
                <w:webHidden/>
              </w:rPr>
              <w:tab/>
            </w:r>
            <w:r>
              <w:rPr>
                <w:noProof/>
                <w:webHidden/>
              </w:rPr>
              <w:fldChar w:fldCharType="begin"/>
            </w:r>
            <w:r>
              <w:rPr>
                <w:noProof/>
                <w:webHidden/>
              </w:rPr>
              <w:instrText xml:space="preserve"> PAGEREF _Toc26462480 \h </w:instrText>
            </w:r>
            <w:r>
              <w:rPr>
                <w:noProof/>
                <w:webHidden/>
              </w:rPr>
            </w:r>
            <w:r>
              <w:rPr>
                <w:noProof/>
                <w:webHidden/>
              </w:rPr>
              <w:fldChar w:fldCharType="separate"/>
            </w:r>
            <w:r>
              <w:rPr>
                <w:noProof/>
                <w:webHidden/>
              </w:rPr>
              <w:t>1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81" w:history="1">
            <w:r w:rsidRPr="007A0BEF">
              <w:rPr>
                <w:rStyle w:val="Hyperlink"/>
                <w:noProof/>
              </w:rPr>
              <w:t>1.4.5.</w:t>
            </w:r>
            <w:r>
              <w:rPr>
                <w:rFonts w:eastAsiaTheme="minorEastAsia" w:cstheme="minorBidi"/>
                <w:noProof/>
                <w:sz w:val="22"/>
                <w:szCs w:val="22"/>
              </w:rPr>
              <w:tab/>
            </w:r>
            <w:r w:rsidRPr="007A0BEF">
              <w:rPr>
                <w:rStyle w:val="Hyperlink"/>
                <w:noProof/>
              </w:rPr>
              <w:t>Current system</w:t>
            </w:r>
            <w:r>
              <w:rPr>
                <w:noProof/>
                <w:webHidden/>
              </w:rPr>
              <w:tab/>
            </w:r>
            <w:r>
              <w:rPr>
                <w:noProof/>
                <w:webHidden/>
              </w:rPr>
              <w:fldChar w:fldCharType="begin"/>
            </w:r>
            <w:r>
              <w:rPr>
                <w:noProof/>
                <w:webHidden/>
              </w:rPr>
              <w:instrText xml:space="preserve"> PAGEREF _Toc26462481 \h </w:instrText>
            </w:r>
            <w:r>
              <w:rPr>
                <w:noProof/>
                <w:webHidden/>
              </w:rPr>
            </w:r>
            <w:r>
              <w:rPr>
                <w:noProof/>
                <w:webHidden/>
              </w:rPr>
              <w:fldChar w:fldCharType="separate"/>
            </w:r>
            <w:r>
              <w:rPr>
                <w:noProof/>
                <w:webHidden/>
              </w:rPr>
              <w:t>19</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82" w:history="1">
            <w:r w:rsidRPr="007A0BEF">
              <w:rPr>
                <w:rStyle w:val="Hyperlink"/>
                <w:noProof/>
              </w:rPr>
              <w:t>1.4.6.</w:t>
            </w:r>
            <w:r>
              <w:rPr>
                <w:rFonts w:eastAsiaTheme="minorEastAsia" w:cstheme="minorBidi"/>
                <w:noProof/>
                <w:sz w:val="22"/>
                <w:szCs w:val="22"/>
              </w:rPr>
              <w:tab/>
            </w:r>
            <w:r w:rsidRPr="007A0BEF">
              <w:rPr>
                <w:rStyle w:val="Hyperlink"/>
                <w:noProof/>
              </w:rPr>
              <w:t>Business between TCLD department and other departments</w:t>
            </w:r>
            <w:r>
              <w:rPr>
                <w:noProof/>
                <w:webHidden/>
              </w:rPr>
              <w:tab/>
            </w:r>
            <w:r>
              <w:rPr>
                <w:noProof/>
                <w:webHidden/>
              </w:rPr>
              <w:fldChar w:fldCharType="begin"/>
            </w:r>
            <w:r>
              <w:rPr>
                <w:noProof/>
                <w:webHidden/>
              </w:rPr>
              <w:instrText xml:space="preserve"> PAGEREF _Toc26462482 \h </w:instrText>
            </w:r>
            <w:r>
              <w:rPr>
                <w:noProof/>
                <w:webHidden/>
              </w:rPr>
            </w:r>
            <w:r>
              <w:rPr>
                <w:noProof/>
                <w:webHidden/>
              </w:rPr>
              <w:fldChar w:fldCharType="separate"/>
            </w:r>
            <w:r>
              <w:rPr>
                <w:noProof/>
                <w:webHidden/>
              </w:rPr>
              <w:t>22</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83" w:history="1">
            <w:r w:rsidRPr="007A0BEF">
              <w:rPr>
                <w:rStyle w:val="Hyperlink"/>
                <w:noProof/>
              </w:rPr>
              <w:t>1.4.7.</w:t>
            </w:r>
            <w:r>
              <w:rPr>
                <w:rFonts w:eastAsiaTheme="minorEastAsia" w:cstheme="minorBidi"/>
                <w:noProof/>
                <w:sz w:val="22"/>
                <w:szCs w:val="22"/>
              </w:rPr>
              <w:tab/>
            </w:r>
            <w:r w:rsidRPr="007A0BEF">
              <w:rPr>
                <w:rStyle w:val="Hyperlink"/>
                <w:noProof/>
              </w:rPr>
              <w:t>Existing system</w:t>
            </w:r>
            <w:r>
              <w:rPr>
                <w:noProof/>
                <w:webHidden/>
              </w:rPr>
              <w:tab/>
            </w:r>
            <w:r>
              <w:rPr>
                <w:noProof/>
                <w:webHidden/>
              </w:rPr>
              <w:fldChar w:fldCharType="begin"/>
            </w:r>
            <w:r>
              <w:rPr>
                <w:noProof/>
                <w:webHidden/>
              </w:rPr>
              <w:instrText xml:space="preserve"> PAGEREF _Toc26462483 \h </w:instrText>
            </w:r>
            <w:r>
              <w:rPr>
                <w:noProof/>
                <w:webHidden/>
              </w:rPr>
            </w:r>
            <w:r>
              <w:rPr>
                <w:noProof/>
                <w:webHidden/>
              </w:rPr>
              <w:fldChar w:fldCharType="separate"/>
            </w:r>
            <w:r>
              <w:rPr>
                <w:noProof/>
                <w:webHidden/>
              </w:rPr>
              <w:t>22</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84" w:history="1">
            <w:r w:rsidRPr="007A0BEF">
              <w:rPr>
                <w:rStyle w:val="Hyperlink"/>
                <w:noProof/>
              </w:rPr>
              <w:t>1.4.8.</w:t>
            </w:r>
            <w:r>
              <w:rPr>
                <w:rFonts w:eastAsiaTheme="minorEastAsia" w:cstheme="minorBidi"/>
                <w:noProof/>
                <w:sz w:val="22"/>
                <w:szCs w:val="22"/>
              </w:rPr>
              <w:tab/>
            </w:r>
            <w:r w:rsidRPr="007A0BEF">
              <w:rPr>
                <w:rStyle w:val="Hyperlink"/>
                <w:noProof/>
              </w:rPr>
              <w:t xml:space="preserve">Conflict and </w:t>
            </w:r>
            <w:r w:rsidRPr="007A0BEF">
              <w:rPr>
                <w:rStyle w:val="Hyperlink"/>
                <w:noProof/>
                <w:shd w:val="clear" w:color="auto" w:fill="FFFFFF"/>
              </w:rPr>
              <w:t>difficulty of current system</w:t>
            </w:r>
            <w:r>
              <w:rPr>
                <w:noProof/>
                <w:webHidden/>
              </w:rPr>
              <w:tab/>
            </w:r>
            <w:r>
              <w:rPr>
                <w:noProof/>
                <w:webHidden/>
              </w:rPr>
              <w:fldChar w:fldCharType="begin"/>
            </w:r>
            <w:r>
              <w:rPr>
                <w:noProof/>
                <w:webHidden/>
              </w:rPr>
              <w:instrText xml:space="preserve"> PAGEREF _Toc26462484 \h </w:instrText>
            </w:r>
            <w:r>
              <w:rPr>
                <w:noProof/>
                <w:webHidden/>
              </w:rPr>
            </w:r>
            <w:r>
              <w:rPr>
                <w:noProof/>
                <w:webHidden/>
              </w:rPr>
              <w:fldChar w:fldCharType="separate"/>
            </w:r>
            <w:r>
              <w:rPr>
                <w:noProof/>
                <w:webHidden/>
              </w:rPr>
              <w:t>25</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485" w:history="1">
            <w:r w:rsidRPr="007A0BEF">
              <w:rPr>
                <w:rStyle w:val="Hyperlink"/>
                <w:noProof/>
              </w:rPr>
              <w:t>1.5.</w:t>
            </w:r>
            <w:r>
              <w:rPr>
                <w:rFonts w:eastAsiaTheme="minorEastAsia" w:cstheme="minorBidi"/>
                <w:b w:val="0"/>
                <w:bCs w:val="0"/>
                <w:noProof/>
              </w:rPr>
              <w:tab/>
            </w:r>
            <w:r w:rsidRPr="007A0BEF">
              <w:rPr>
                <w:rStyle w:val="Hyperlink"/>
                <w:noProof/>
              </w:rPr>
              <w:t>The Proposed system</w:t>
            </w:r>
            <w:r>
              <w:rPr>
                <w:noProof/>
                <w:webHidden/>
              </w:rPr>
              <w:tab/>
            </w:r>
            <w:r>
              <w:rPr>
                <w:noProof/>
                <w:webHidden/>
              </w:rPr>
              <w:fldChar w:fldCharType="begin"/>
            </w:r>
            <w:r>
              <w:rPr>
                <w:noProof/>
                <w:webHidden/>
              </w:rPr>
              <w:instrText xml:space="preserve"> PAGEREF _Toc26462485 \h </w:instrText>
            </w:r>
            <w:r>
              <w:rPr>
                <w:noProof/>
                <w:webHidden/>
              </w:rPr>
            </w:r>
            <w:r>
              <w:rPr>
                <w:noProof/>
                <w:webHidden/>
              </w:rPr>
              <w:fldChar w:fldCharType="separate"/>
            </w:r>
            <w:r>
              <w:rPr>
                <w:noProof/>
                <w:webHidden/>
              </w:rPr>
              <w:t>29</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86" w:history="1">
            <w:r w:rsidRPr="007A0BEF">
              <w:rPr>
                <w:rStyle w:val="Hyperlink"/>
                <w:noProof/>
              </w:rPr>
              <w:t>1.5.1.</w:t>
            </w:r>
            <w:r>
              <w:rPr>
                <w:rFonts w:eastAsiaTheme="minorEastAsia" w:cstheme="minorBidi"/>
                <w:noProof/>
                <w:sz w:val="22"/>
                <w:szCs w:val="22"/>
              </w:rPr>
              <w:tab/>
            </w:r>
            <w:r w:rsidRPr="007A0BEF">
              <w:rPr>
                <w:rStyle w:val="Hyperlink"/>
                <w:noProof/>
              </w:rPr>
              <w:t>The idea</w:t>
            </w:r>
            <w:r>
              <w:rPr>
                <w:noProof/>
                <w:webHidden/>
              </w:rPr>
              <w:tab/>
            </w:r>
            <w:r>
              <w:rPr>
                <w:noProof/>
                <w:webHidden/>
              </w:rPr>
              <w:fldChar w:fldCharType="begin"/>
            </w:r>
            <w:r>
              <w:rPr>
                <w:noProof/>
                <w:webHidden/>
              </w:rPr>
              <w:instrText xml:space="preserve"> PAGEREF _Toc26462486 \h </w:instrText>
            </w:r>
            <w:r>
              <w:rPr>
                <w:noProof/>
                <w:webHidden/>
              </w:rPr>
            </w:r>
            <w:r>
              <w:rPr>
                <w:noProof/>
                <w:webHidden/>
              </w:rPr>
              <w:fldChar w:fldCharType="separate"/>
            </w:r>
            <w:r>
              <w:rPr>
                <w:noProof/>
                <w:webHidden/>
              </w:rPr>
              <w:t>29</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87" w:history="1">
            <w:r w:rsidRPr="007A0BEF">
              <w:rPr>
                <w:rStyle w:val="Hyperlink"/>
                <w:noProof/>
              </w:rPr>
              <w:t>1.5.2.</w:t>
            </w:r>
            <w:r>
              <w:rPr>
                <w:rFonts w:eastAsiaTheme="minorEastAsia" w:cstheme="minorBidi"/>
                <w:noProof/>
                <w:sz w:val="22"/>
                <w:szCs w:val="22"/>
              </w:rPr>
              <w:tab/>
            </w:r>
            <w:r w:rsidRPr="007A0BEF">
              <w:rPr>
                <w:rStyle w:val="Hyperlink"/>
                <w:noProof/>
              </w:rPr>
              <w:t>Technical requirement</w:t>
            </w:r>
            <w:r>
              <w:rPr>
                <w:noProof/>
                <w:webHidden/>
              </w:rPr>
              <w:tab/>
            </w:r>
            <w:r>
              <w:rPr>
                <w:noProof/>
                <w:webHidden/>
              </w:rPr>
              <w:fldChar w:fldCharType="begin"/>
            </w:r>
            <w:r>
              <w:rPr>
                <w:noProof/>
                <w:webHidden/>
              </w:rPr>
              <w:instrText xml:space="preserve"> PAGEREF _Toc26462487 \h </w:instrText>
            </w:r>
            <w:r>
              <w:rPr>
                <w:noProof/>
                <w:webHidden/>
              </w:rPr>
            </w:r>
            <w:r>
              <w:rPr>
                <w:noProof/>
                <w:webHidden/>
              </w:rPr>
              <w:fldChar w:fldCharType="separate"/>
            </w:r>
            <w:r>
              <w:rPr>
                <w:noProof/>
                <w:webHidden/>
              </w:rPr>
              <w:t>29</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88" w:history="1">
            <w:r w:rsidRPr="007A0BEF">
              <w:rPr>
                <w:rStyle w:val="Hyperlink"/>
                <w:noProof/>
              </w:rPr>
              <w:t>1.5.3.</w:t>
            </w:r>
            <w:r>
              <w:rPr>
                <w:rFonts w:eastAsiaTheme="minorEastAsia" w:cstheme="minorBidi"/>
                <w:noProof/>
                <w:sz w:val="22"/>
                <w:szCs w:val="22"/>
              </w:rPr>
              <w:tab/>
            </w:r>
            <w:r w:rsidRPr="007A0BEF">
              <w:rPr>
                <w:rStyle w:val="Hyperlink"/>
                <w:noProof/>
              </w:rPr>
              <w:t>Functional requirement</w:t>
            </w:r>
            <w:r>
              <w:rPr>
                <w:noProof/>
                <w:webHidden/>
              </w:rPr>
              <w:tab/>
            </w:r>
            <w:r>
              <w:rPr>
                <w:noProof/>
                <w:webHidden/>
              </w:rPr>
              <w:fldChar w:fldCharType="begin"/>
            </w:r>
            <w:r>
              <w:rPr>
                <w:noProof/>
                <w:webHidden/>
              </w:rPr>
              <w:instrText xml:space="preserve"> PAGEREF _Toc26462488 \h </w:instrText>
            </w:r>
            <w:r>
              <w:rPr>
                <w:noProof/>
                <w:webHidden/>
              </w:rPr>
            </w:r>
            <w:r>
              <w:rPr>
                <w:noProof/>
                <w:webHidden/>
              </w:rPr>
              <w:fldChar w:fldCharType="separate"/>
            </w:r>
            <w:r>
              <w:rPr>
                <w:noProof/>
                <w:webHidden/>
              </w:rPr>
              <w:t>29</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89" w:history="1">
            <w:r w:rsidRPr="007A0BEF">
              <w:rPr>
                <w:rStyle w:val="Hyperlink"/>
                <w:noProof/>
              </w:rPr>
              <w:t>1.5.4.</w:t>
            </w:r>
            <w:r>
              <w:rPr>
                <w:rFonts w:eastAsiaTheme="minorEastAsia" w:cstheme="minorBidi"/>
                <w:noProof/>
                <w:sz w:val="22"/>
                <w:szCs w:val="22"/>
              </w:rPr>
              <w:tab/>
            </w:r>
            <w:r w:rsidRPr="007A0BEF">
              <w:rPr>
                <w:rStyle w:val="Hyperlink"/>
                <w:noProof/>
              </w:rPr>
              <w:t>Out-of-Scope Functions</w:t>
            </w:r>
            <w:r>
              <w:rPr>
                <w:noProof/>
                <w:webHidden/>
              </w:rPr>
              <w:tab/>
            </w:r>
            <w:r>
              <w:rPr>
                <w:noProof/>
                <w:webHidden/>
              </w:rPr>
              <w:fldChar w:fldCharType="begin"/>
            </w:r>
            <w:r>
              <w:rPr>
                <w:noProof/>
                <w:webHidden/>
              </w:rPr>
              <w:instrText xml:space="preserve"> PAGEREF _Toc26462489 \h </w:instrText>
            </w:r>
            <w:r>
              <w:rPr>
                <w:noProof/>
                <w:webHidden/>
              </w:rPr>
            </w:r>
            <w:r>
              <w:rPr>
                <w:noProof/>
                <w:webHidden/>
              </w:rPr>
              <w:fldChar w:fldCharType="separate"/>
            </w:r>
            <w:r>
              <w:rPr>
                <w:noProof/>
                <w:webHidden/>
              </w:rPr>
              <w:t>31</w:t>
            </w:r>
            <w:r>
              <w:rPr>
                <w:noProof/>
                <w:webHidden/>
              </w:rPr>
              <w:fldChar w:fldCharType="end"/>
            </w:r>
          </w:hyperlink>
        </w:p>
        <w:p w:rsidR="006B1389" w:rsidRDefault="006B1389">
          <w:pPr>
            <w:pStyle w:val="TOC1"/>
            <w:tabs>
              <w:tab w:val="left" w:pos="440"/>
              <w:tab w:val="right" w:leader="dot" w:pos="9350"/>
            </w:tabs>
            <w:rPr>
              <w:rFonts w:eastAsiaTheme="minorEastAsia" w:cstheme="minorBidi"/>
              <w:b w:val="0"/>
              <w:bCs w:val="0"/>
              <w:i w:val="0"/>
              <w:iCs w:val="0"/>
              <w:noProof/>
              <w:sz w:val="22"/>
              <w:szCs w:val="22"/>
            </w:rPr>
          </w:pPr>
          <w:hyperlink w:anchor="_Toc26462490" w:history="1">
            <w:r w:rsidRPr="007A0BEF">
              <w:rPr>
                <w:rStyle w:val="Hyperlink"/>
                <w:noProof/>
              </w:rPr>
              <w:t>2.</w:t>
            </w:r>
            <w:r>
              <w:rPr>
                <w:rFonts w:eastAsiaTheme="minorEastAsia" w:cstheme="minorBidi"/>
                <w:b w:val="0"/>
                <w:bCs w:val="0"/>
                <w:i w:val="0"/>
                <w:iCs w:val="0"/>
                <w:noProof/>
                <w:sz w:val="22"/>
                <w:szCs w:val="22"/>
              </w:rPr>
              <w:tab/>
            </w:r>
            <w:r w:rsidRPr="007A0BEF">
              <w:rPr>
                <w:rStyle w:val="Hyperlink"/>
                <w:noProof/>
              </w:rPr>
              <w:t>Software project management</w:t>
            </w:r>
            <w:r>
              <w:rPr>
                <w:noProof/>
                <w:webHidden/>
              </w:rPr>
              <w:tab/>
            </w:r>
            <w:r>
              <w:rPr>
                <w:noProof/>
                <w:webHidden/>
              </w:rPr>
              <w:fldChar w:fldCharType="begin"/>
            </w:r>
            <w:r>
              <w:rPr>
                <w:noProof/>
                <w:webHidden/>
              </w:rPr>
              <w:instrText xml:space="preserve"> PAGEREF _Toc26462490 \h </w:instrText>
            </w:r>
            <w:r>
              <w:rPr>
                <w:noProof/>
                <w:webHidden/>
              </w:rPr>
            </w:r>
            <w:r>
              <w:rPr>
                <w:noProof/>
                <w:webHidden/>
              </w:rPr>
              <w:fldChar w:fldCharType="separate"/>
            </w:r>
            <w:r>
              <w:rPr>
                <w:noProof/>
                <w:webHidden/>
              </w:rPr>
              <w:t>31</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491" w:history="1">
            <w:r w:rsidRPr="007A0BEF">
              <w:rPr>
                <w:rStyle w:val="Hyperlink"/>
                <w:noProof/>
              </w:rPr>
              <w:t>2.1.</w:t>
            </w:r>
            <w:r>
              <w:rPr>
                <w:rFonts w:eastAsiaTheme="minorEastAsia" w:cstheme="minorBidi"/>
                <w:b w:val="0"/>
                <w:bCs w:val="0"/>
                <w:noProof/>
              </w:rPr>
              <w:tab/>
            </w:r>
            <w:r w:rsidRPr="007A0BEF">
              <w:rPr>
                <w:rStyle w:val="Hyperlink"/>
                <w:noProof/>
              </w:rPr>
              <w:t>Problem Definition</w:t>
            </w:r>
            <w:r>
              <w:rPr>
                <w:noProof/>
                <w:webHidden/>
              </w:rPr>
              <w:tab/>
            </w:r>
            <w:r>
              <w:rPr>
                <w:noProof/>
                <w:webHidden/>
              </w:rPr>
              <w:fldChar w:fldCharType="begin"/>
            </w:r>
            <w:r>
              <w:rPr>
                <w:noProof/>
                <w:webHidden/>
              </w:rPr>
              <w:instrText xml:space="preserve"> PAGEREF _Toc26462491 \h </w:instrText>
            </w:r>
            <w:r>
              <w:rPr>
                <w:noProof/>
                <w:webHidden/>
              </w:rPr>
            </w:r>
            <w:r>
              <w:rPr>
                <w:noProof/>
                <w:webHidden/>
              </w:rPr>
              <w:fldChar w:fldCharType="separate"/>
            </w:r>
            <w:r>
              <w:rPr>
                <w:noProof/>
                <w:webHidden/>
              </w:rPr>
              <w:t>31</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92" w:history="1">
            <w:r w:rsidRPr="007A0BEF">
              <w:rPr>
                <w:rStyle w:val="Hyperlink"/>
                <w:noProof/>
              </w:rPr>
              <w:t>2.1.1.</w:t>
            </w:r>
            <w:r>
              <w:rPr>
                <w:rFonts w:eastAsiaTheme="minorEastAsia" w:cstheme="minorBidi"/>
                <w:noProof/>
                <w:sz w:val="22"/>
                <w:szCs w:val="22"/>
              </w:rPr>
              <w:tab/>
            </w:r>
            <w:r w:rsidRPr="007A0BEF">
              <w:rPr>
                <w:rStyle w:val="Hyperlink"/>
                <w:noProof/>
              </w:rPr>
              <w:t>Name of this Capstone project</w:t>
            </w:r>
            <w:r>
              <w:rPr>
                <w:noProof/>
                <w:webHidden/>
              </w:rPr>
              <w:tab/>
            </w:r>
            <w:r>
              <w:rPr>
                <w:noProof/>
                <w:webHidden/>
              </w:rPr>
              <w:fldChar w:fldCharType="begin"/>
            </w:r>
            <w:r>
              <w:rPr>
                <w:noProof/>
                <w:webHidden/>
              </w:rPr>
              <w:instrText xml:space="preserve"> PAGEREF _Toc26462492 \h </w:instrText>
            </w:r>
            <w:r>
              <w:rPr>
                <w:noProof/>
                <w:webHidden/>
              </w:rPr>
            </w:r>
            <w:r>
              <w:rPr>
                <w:noProof/>
                <w:webHidden/>
              </w:rPr>
              <w:fldChar w:fldCharType="separate"/>
            </w:r>
            <w:r>
              <w:rPr>
                <w:noProof/>
                <w:webHidden/>
              </w:rPr>
              <w:t>31</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93" w:history="1">
            <w:r w:rsidRPr="007A0BEF">
              <w:rPr>
                <w:rStyle w:val="Hyperlink"/>
                <w:noProof/>
              </w:rPr>
              <w:t>2.1.2.</w:t>
            </w:r>
            <w:r>
              <w:rPr>
                <w:rFonts w:eastAsiaTheme="minorEastAsia" w:cstheme="minorBidi"/>
                <w:noProof/>
                <w:sz w:val="22"/>
                <w:szCs w:val="22"/>
              </w:rPr>
              <w:tab/>
            </w:r>
            <w:r w:rsidRPr="007A0BEF">
              <w:rPr>
                <w:rStyle w:val="Hyperlink"/>
                <w:noProof/>
              </w:rPr>
              <w:t>Problem Abstract</w:t>
            </w:r>
            <w:r>
              <w:rPr>
                <w:noProof/>
                <w:webHidden/>
              </w:rPr>
              <w:tab/>
            </w:r>
            <w:r>
              <w:rPr>
                <w:noProof/>
                <w:webHidden/>
              </w:rPr>
              <w:fldChar w:fldCharType="begin"/>
            </w:r>
            <w:r>
              <w:rPr>
                <w:noProof/>
                <w:webHidden/>
              </w:rPr>
              <w:instrText xml:space="preserve"> PAGEREF _Toc26462493 \h </w:instrText>
            </w:r>
            <w:r>
              <w:rPr>
                <w:noProof/>
                <w:webHidden/>
              </w:rPr>
            </w:r>
            <w:r>
              <w:rPr>
                <w:noProof/>
                <w:webHidden/>
              </w:rPr>
              <w:fldChar w:fldCharType="separate"/>
            </w:r>
            <w:r>
              <w:rPr>
                <w:noProof/>
                <w:webHidden/>
              </w:rPr>
              <w:t>31</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94" w:history="1">
            <w:r w:rsidRPr="007A0BEF">
              <w:rPr>
                <w:rStyle w:val="Hyperlink"/>
                <w:noProof/>
              </w:rPr>
              <w:t>2.1.3.</w:t>
            </w:r>
            <w:r>
              <w:rPr>
                <w:rFonts w:eastAsiaTheme="minorEastAsia" w:cstheme="minorBidi"/>
                <w:noProof/>
                <w:sz w:val="22"/>
                <w:szCs w:val="22"/>
              </w:rPr>
              <w:tab/>
            </w:r>
            <w:r w:rsidRPr="007A0BEF">
              <w:rPr>
                <w:rStyle w:val="Hyperlink"/>
                <w:noProof/>
              </w:rPr>
              <w:t>Project Overview</w:t>
            </w:r>
            <w:r>
              <w:rPr>
                <w:noProof/>
                <w:webHidden/>
              </w:rPr>
              <w:tab/>
            </w:r>
            <w:r>
              <w:rPr>
                <w:noProof/>
                <w:webHidden/>
              </w:rPr>
              <w:fldChar w:fldCharType="begin"/>
            </w:r>
            <w:r>
              <w:rPr>
                <w:noProof/>
                <w:webHidden/>
              </w:rPr>
              <w:instrText xml:space="preserve"> PAGEREF _Toc26462494 \h </w:instrText>
            </w:r>
            <w:r>
              <w:rPr>
                <w:noProof/>
                <w:webHidden/>
              </w:rPr>
            </w:r>
            <w:r>
              <w:rPr>
                <w:noProof/>
                <w:webHidden/>
              </w:rPr>
              <w:fldChar w:fldCharType="separate"/>
            </w:r>
            <w:r>
              <w:rPr>
                <w:noProof/>
                <w:webHidden/>
              </w:rPr>
              <w:t>32</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495" w:history="1">
            <w:r w:rsidRPr="007A0BEF">
              <w:rPr>
                <w:rStyle w:val="Hyperlink"/>
                <w:noProof/>
              </w:rPr>
              <w:t>2.2.</w:t>
            </w:r>
            <w:r>
              <w:rPr>
                <w:rFonts w:eastAsiaTheme="minorEastAsia" w:cstheme="minorBidi"/>
                <w:b w:val="0"/>
                <w:bCs w:val="0"/>
                <w:noProof/>
              </w:rPr>
              <w:tab/>
            </w:r>
            <w:r w:rsidRPr="007A0BEF">
              <w:rPr>
                <w:rStyle w:val="Hyperlink"/>
                <w:noProof/>
              </w:rPr>
              <w:t>Project organization</w:t>
            </w:r>
            <w:r>
              <w:rPr>
                <w:noProof/>
                <w:webHidden/>
              </w:rPr>
              <w:tab/>
            </w:r>
            <w:r>
              <w:rPr>
                <w:noProof/>
                <w:webHidden/>
              </w:rPr>
              <w:fldChar w:fldCharType="begin"/>
            </w:r>
            <w:r>
              <w:rPr>
                <w:noProof/>
                <w:webHidden/>
              </w:rPr>
              <w:instrText xml:space="preserve"> PAGEREF _Toc26462495 \h </w:instrText>
            </w:r>
            <w:r>
              <w:rPr>
                <w:noProof/>
                <w:webHidden/>
              </w:rPr>
            </w:r>
            <w:r>
              <w:rPr>
                <w:noProof/>
                <w:webHidden/>
              </w:rPr>
              <w:fldChar w:fldCharType="separate"/>
            </w:r>
            <w:r>
              <w:rPr>
                <w:noProof/>
                <w:webHidden/>
              </w:rPr>
              <w:t>33</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96" w:history="1">
            <w:r w:rsidRPr="007A0BEF">
              <w:rPr>
                <w:rStyle w:val="Hyperlink"/>
                <w:noProof/>
              </w:rPr>
              <w:t>2.2.1.</w:t>
            </w:r>
            <w:r>
              <w:rPr>
                <w:rFonts w:eastAsiaTheme="minorEastAsia" w:cstheme="minorBidi"/>
                <w:noProof/>
                <w:sz w:val="22"/>
                <w:szCs w:val="22"/>
              </w:rPr>
              <w:tab/>
            </w:r>
            <w:r w:rsidRPr="007A0BEF">
              <w:rPr>
                <w:rStyle w:val="Hyperlink"/>
                <w:noProof/>
              </w:rPr>
              <w:t>Software Process Model</w:t>
            </w:r>
            <w:r>
              <w:rPr>
                <w:noProof/>
                <w:webHidden/>
              </w:rPr>
              <w:tab/>
            </w:r>
            <w:r>
              <w:rPr>
                <w:noProof/>
                <w:webHidden/>
              </w:rPr>
              <w:fldChar w:fldCharType="begin"/>
            </w:r>
            <w:r>
              <w:rPr>
                <w:noProof/>
                <w:webHidden/>
              </w:rPr>
              <w:instrText xml:space="preserve"> PAGEREF _Toc26462496 \h </w:instrText>
            </w:r>
            <w:r>
              <w:rPr>
                <w:noProof/>
                <w:webHidden/>
              </w:rPr>
            </w:r>
            <w:r>
              <w:rPr>
                <w:noProof/>
                <w:webHidden/>
              </w:rPr>
              <w:fldChar w:fldCharType="separate"/>
            </w:r>
            <w:r>
              <w:rPr>
                <w:noProof/>
                <w:webHidden/>
              </w:rPr>
              <w:t>33</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97" w:history="1">
            <w:r w:rsidRPr="007A0BEF">
              <w:rPr>
                <w:rStyle w:val="Hyperlink"/>
                <w:noProof/>
              </w:rPr>
              <w:t>2.2.2.</w:t>
            </w:r>
            <w:r>
              <w:rPr>
                <w:rFonts w:eastAsiaTheme="minorEastAsia" w:cstheme="minorBidi"/>
                <w:noProof/>
                <w:sz w:val="22"/>
                <w:szCs w:val="22"/>
              </w:rPr>
              <w:tab/>
            </w:r>
            <w:r w:rsidRPr="007A0BEF">
              <w:rPr>
                <w:rStyle w:val="Hyperlink"/>
                <w:noProof/>
              </w:rPr>
              <w:t>Roles and Responsibilities</w:t>
            </w:r>
            <w:r>
              <w:rPr>
                <w:noProof/>
                <w:webHidden/>
              </w:rPr>
              <w:tab/>
            </w:r>
            <w:r>
              <w:rPr>
                <w:noProof/>
                <w:webHidden/>
              </w:rPr>
              <w:fldChar w:fldCharType="begin"/>
            </w:r>
            <w:r>
              <w:rPr>
                <w:noProof/>
                <w:webHidden/>
              </w:rPr>
              <w:instrText xml:space="preserve"> PAGEREF _Toc26462497 \h </w:instrText>
            </w:r>
            <w:r>
              <w:rPr>
                <w:noProof/>
                <w:webHidden/>
              </w:rPr>
            </w:r>
            <w:r>
              <w:rPr>
                <w:noProof/>
                <w:webHidden/>
              </w:rPr>
              <w:fldChar w:fldCharType="separate"/>
            </w:r>
            <w:r>
              <w:rPr>
                <w:noProof/>
                <w:webHidden/>
              </w:rPr>
              <w:t>34</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98" w:history="1">
            <w:r w:rsidRPr="007A0BEF">
              <w:rPr>
                <w:rStyle w:val="Hyperlink"/>
                <w:noProof/>
              </w:rPr>
              <w:t>2.2.3.</w:t>
            </w:r>
            <w:r>
              <w:rPr>
                <w:rFonts w:eastAsiaTheme="minorEastAsia" w:cstheme="minorBidi"/>
                <w:noProof/>
                <w:sz w:val="22"/>
                <w:szCs w:val="22"/>
              </w:rPr>
              <w:tab/>
            </w:r>
            <w:r w:rsidRPr="007A0BEF">
              <w:rPr>
                <w:rStyle w:val="Hyperlink"/>
                <w:noProof/>
              </w:rPr>
              <w:t>Tools and Techniques</w:t>
            </w:r>
            <w:r>
              <w:rPr>
                <w:noProof/>
                <w:webHidden/>
              </w:rPr>
              <w:tab/>
            </w:r>
            <w:r>
              <w:rPr>
                <w:noProof/>
                <w:webHidden/>
              </w:rPr>
              <w:fldChar w:fldCharType="begin"/>
            </w:r>
            <w:r>
              <w:rPr>
                <w:noProof/>
                <w:webHidden/>
              </w:rPr>
              <w:instrText xml:space="preserve"> PAGEREF _Toc26462498 \h </w:instrText>
            </w:r>
            <w:r>
              <w:rPr>
                <w:noProof/>
                <w:webHidden/>
              </w:rPr>
            </w:r>
            <w:r>
              <w:rPr>
                <w:noProof/>
                <w:webHidden/>
              </w:rPr>
              <w:fldChar w:fldCharType="separate"/>
            </w:r>
            <w:r>
              <w:rPr>
                <w:noProof/>
                <w:webHidden/>
              </w:rPr>
              <w:t>35</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499" w:history="1">
            <w:r w:rsidRPr="007A0BEF">
              <w:rPr>
                <w:rStyle w:val="Hyperlink"/>
                <w:noProof/>
              </w:rPr>
              <w:t>2.3.</w:t>
            </w:r>
            <w:r>
              <w:rPr>
                <w:rFonts w:eastAsiaTheme="minorEastAsia" w:cstheme="minorBidi"/>
                <w:b w:val="0"/>
                <w:bCs w:val="0"/>
                <w:noProof/>
              </w:rPr>
              <w:tab/>
            </w:r>
            <w:r w:rsidRPr="007A0BEF">
              <w:rPr>
                <w:rStyle w:val="Hyperlink"/>
                <w:noProof/>
              </w:rPr>
              <w:t>Project management plan</w:t>
            </w:r>
            <w:r>
              <w:rPr>
                <w:noProof/>
                <w:webHidden/>
              </w:rPr>
              <w:tab/>
            </w:r>
            <w:r>
              <w:rPr>
                <w:noProof/>
                <w:webHidden/>
              </w:rPr>
              <w:fldChar w:fldCharType="begin"/>
            </w:r>
            <w:r>
              <w:rPr>
                <w:noProof/>
                <w:webHidden/>
              </w:rPr>
              <w:instrText xml:space="preserve"> PAGEREF _Toc26462499 \h </w:instrText>
            </w:r>
            <w:r>
              <w:rPr>
                <w:noProof/>
                <w:webHidden/>
              </w:rPr>
            </w:r>
            <w:r>
              <w:rPr>
                <w:noProof/>
                <w:webHidden/>
              </w:rPr>
              <w:fldChar w:fldCharType="separate"/>
            </w:r>
            <w:r>
              <w:rPr>
                <w:noProof/>
                <w:webHidden/>
              </w:rPr>
              <w:t>3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00" w:history="1">
            <w:r w:rsidRPr="007A0BEF">
              <w:rPr>
                <w:rStyle w:val="Hyperlink"/>
                <w:noProof/>
              </w:rPr>
              <w:t>2.3.1.</w:t>
            </w:r>
            <w:r>
              <w:rPr>
                <w:rFonts w:eastAsiaTheme="minorEastAsia" w:cstheme="minorBidi"/>
                <w:noProof/>
                <w:sz w:val="22"/>
                <w:szCs w:val="22"/>
              </w:rPr>
              <w:tab/>
            </w:r>
            <w:r w:rsidRPr="007A0BEF">
              <w:rPr>
                <w:rStyle w:val="Hyperlink"/>
                <w:noProof/>
              </w:rPr>
              <w:t>Tasks</w:t>
            </w:r>
            <w:r>
              <w:rPr>
                <w:noProof/>
                <w:webHidden/>
              </w:rPr>
              <w:tab/>
            </w:r>
            <w:r>
              <w:rPr>
                <w:noProof/>
                <w:webHidden/>
              </w:rPr>
              <w:fldChar w:fldCharType="begin"/>
            </w:r>
            <w:r>
              <w:rPr>
                <w:noProof/>
                <w:webHidden/>
              </w:rPr>
              <w:instrText xml:space="preserve"> PAGEREF _Toc26462500 \h </w:instrText>
            </w:r>
            <w:r>
              <w:rPr>
                <w:noProof/>
                <w:webHidden/>
              </w:rPr>
            </w:r>
            <w:r>
              <w:rPr>
                <w:noProof/>
                <w:webHidden/>
              </w:rPr>
              <w:fldChar w:fldCharType="separate"/>
            </w:r>
            <w:r>
              <w:rPr>
                <w:noProof/>
                <w:webHidden/>
              </w:rPr>
              <w:t>3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01" w:history="1">
            <w:r w:rsidRPr="007A0BEF">
              <w:rPr>
                <w:rStyle w:val="Hyperlink"/>
                <w:noProof/>
              </w:rPr>
              <w:t>2.3.2.</w:t>
            </w:r>
            <w:r>
              <w:rPr>
                <w:rFonts w:eastAsiaTheme="minorEastAsia" w:cstheme="minorBidi"/>
                <w:noProof/>
                <w:sz w:val="22"/>
                <w:szCs w:val="22"/>
              </w:rPr>
              <w:tab/>
            </w:r>
            <w:r w:rsidRPr="007A0BEF">
              <w:rPr>
                <w:rStyle w:val="Hyperlink"/>
                <w:noProof/>
              </w:rPr>
              <w:t>Task Sheet: Assignments and Timetable</w:t>
            </w:r>
            <w:r>
              <w:rPr>
                <w:noProof/>
                <w:webHidden/>
              </w:rPr>
              <w:tab/>
            </w:r>
            <w:r>
              <w:rPr>
                <w:noProof/>
                <w:webHidden/>
              </w:rPr>
              <w:fldChar w:fldCharType="begin"/>
            </w:r>
            <w:r>
              <w:rPr>
                <w:noProof/>
                <w:webHidden/>
              </w:rPr>
              <w:instrText xml:space="preserve"> PAGEREF _Toc26462501 \h </w:instrText>
            </w:r>
            <w:r>
              <w:rPr>
                <w:noProof/>
                <w:webHidden/>
              </w:rPr>
            </w:r>
            <w:r>
              <w:rPr>
                <w:noProof/>
                <w:webHidden/>
              </w:rPr>
              <w:fldChar w:fldCharType="separate"/>
            </w:r>
            <w:r>
              <w:rPr>
                <w:noProof/>
                <w:webHidden/>
              </w:rPr>
              <w:t>38</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02" w:history="1">
            <w:r w:rsidRPr="007A0BEF">
              <w:rPr>
                <w:rStyle w:val="Hyperlink"/>
                <w:noProof/>
              </w:rPr>
              <w:t>2.3.3.</w:t>
            </w:r>
            <w:r>
              <w:rPr>
                <w:rFonts w:eastAsiaTheme="minorEastAsia" w:cstheme="minorBidi"/>
                <w:noProof/>
                <w:sz w:val="22"/>
                <w:szCs w:val="22"/>
              </w:rPr>
              <w:tab/>
            </w:r>
            <w:r w:rsidRPr="007A0BEF">
              <w:rPr>
                <w:rStyle w:val="Hyperlink"/>
                <w:noProof/>
              </w:rPr>
              <w:t>All Meeting Minutes</w:t>
            </w:r>
            <w:r>
              <w:rPr>
                <w:noProof/>
                <w:webHidden/>
              </w:rPr>
              <w:tab/>
            </w:r>
            <w:r>
              <w:rPr>
                <w:noProof/>
                <w:webHidden/>
              </w:rPr>
              <w:fldChar w:fldCharType="begin"/>
            </w:r>
            <w:r>
              <w:rPr>
                <w:noProof/>
                <w:webHidden/>
              </w:rPr>
              <w:instrText xml:space="preserve"> PAGEREF _Toc26462502 \h </w:instrText>
            </w:r>
            <w:r>
              <w:rPr>
                <w:noProof/>
                <w:webHidden/>
              </w:rPr>
            </w:r>
            <w:r>
              <w:rPr>
                <w:noProof/>
                <w:webHidden/>
              </w:rPr>
              <w:fldChar w:fldCharType="separate"/>
            </w:r>
            <w:r>
              <w:rPr>
                <w:noProof/>
                <w:webHidden/>
              </w:rPr>
              <w:t>38</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503" w:history="1">
            <w:r w:rsidRPr="007A0BEF">
              <w:rPr>
                <w:rStyle w:val="Hyperlink"/>
                <w:noProof/>
              </w:rPr>
              <w:t>2.4.</w:t>
            </w:r>
            <w:r>
              <w:rPr>
                <w:rFonts w:eastAsiaTheme="minorEastAsia" w:cstheme="minorBidi"/>
                <w:b w:val="0"/>
                <w:bCs w:val="0"/>
                <w:noProof/>
              </w:rPr>
              <w:tab/>
            </w:r>
            <w:r w:rsidRPr="007A0BEF">
              <w:rPr>
                <w:rStyle w:val="Hyperlink"/>
                <w:noProof/>
              </w:rPr>
              <w:t>Coding Convention</w:t>
            </w:r>
            <w:r>
              <w:rPr>
                <w:noProof/>
                <w:webHidden/>
              </w:rPr>
              <w:tab/>
            </w:r>
            <w:r>
              <w:rPr>
                <w:noProof/>
                <w:webHidden/>
              </w:rPr>
              <w:fldChar w:fldCharType="begin"/>
            </w:r>
            <w:r>
              <w:rPr>
                <w:noProof/>
                <w:webHidden/>
              </w:rPr>
              <w:instrText xml:space="preserve"> PAGEREF _Toc26462503 \h </w:instrText>
            </w:r>
            <w:r>
              <w:rPr>
                <w:noProof/>
                <w:webHidden/>
              </w:rPr>
            </w:r>
            <w:r>
              <w:rPr>
                <w:noProof/>
                <w:webHidden/>
              </w:rPr>
              <w:fldChar w:fldCharType="separate"/>
            </w:r>
            <w:r>
              <w:rPr>
                <w:noProof/>
                <w:webHidden/>
              </w:rPr>
              <w:t>38</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504" w:history="1">
            <w:r w:rsidRPr="007A0BEF">
              <w:rPr>
                <w:rStyle w:val="Hyperlink"/>
                <w:noProof/>
              </w:rPr>
              <w:t>2.5.</w:t>
            </w:r>
            <w:r>
              <w:rPr>
                <w:rFonts w:eastAsiaTheme="minorEastAsia" w:cstheme="minorBidi"/>
                <w:b w:val="0"/>
                <w:bCs w:val="0"/>
                <w:noProof/>
              </w:rPr>
              <w:tab/>
            </w:r>
            <w:r w:rsidRPr="007A0BEF">
              <w:rPr>
                <w:rStyle w:val="Hyperlink"/>
                <w:noProof/>
              </w:rPr>
              <w:t>Other material</w:t>
            </w:r>
            <w:r>
              <w:rPr>
                <w:noProof/>
                <w:webHidden/>
              </w:rPr>
              <w:tab/>
            </w:r>
            <w:r>
              <w:rPr>
                <w:noProof/>
                <w:webHidden/>
              </w:rPr>
              <w:fldChar w:fldCharType="begin"/>
            </w:r>
            <w:r>
              <w:rPr>
                <w:noProof/>
                <w:webHidden/>
              </w:rPr>
              <w:instrText xml:space="preserve"> PAGEREF _Toc26462504 \h </w:instrText>
            </w:r>
            <w:r>
              <w:rPr>
                <w:noProof/>
                <w:webHidden/>
              </w:rPr>
            </w:r>
            <w:r>
              <w:rPr>
                <w:noProof/>
                <w:webHidden/>
              </w:rPr>
              <w:fldChar w:fldCharType="separate"/>
            </w:r>
            <w:r>
              <w:rPr>
                <w:noProof/>
                <w:webHidden/>
              </w:rPr>
              <w:t>39</w:t>
            </w:r>
            <w:r>
              <w:rPr>
                <w:noProof/>
                <w:webHidden/>
              </w:rPr>
              <w:fldChar w:fldCharType="end"/>
            </w:r>
          </w:hyperlink>
        </w:p>
        <w:p w:rsidR="006B1389" w:rsidRDefault="006B1389">
          <w:pPr>
            <w:pStyle w:val="TOC3"/>
            <w:tabs>
              <w:tab w:val="left" w:pos="1100"/>
              <w:tab w:val="right" w:leader="dot" w:pos="9350"/>
            </w:tabs>
            <w:rPr>
              <w:rFonts w:eastAsiaTheme="minorEastAsia" w:cstheme="minorBidi"/>
              <w:noProof/>
              <w:sz w:val="22"/>
              <w:szCs w:val="22"/>
            </w:rPr>
          </w:pPr>
          <w:hyperlink w:anchor="_Toc26462505" w:history="1">
            <w:r w:rsidRPr="007A0BEF">
              <w:rPr>
                <w:rStyle w:val="Hyperlink"/>
                <w:rFonts w:ascii="Times New Roman" w:hAnsi="Times New Roman" w:cs="Times New Roman"/>
                <w:noProof/>
              </w:rPr>
              <w:t>2.5.1</w:t>
            </w:r>
            <w:r>
              <w:rPr>
                <w:rFonts w:eastAsiaTheme="minorEastAsia" w:cstheme="minorBidi"/>
                <w:noProof/>
                <w:sz w:val="22"/>
                <w:szCs w:val="22"/>
              </w:rPr>
              <w:tab/>
            </w:r>
            <w:r w:rsidRPr="007A0BEF">
              <w:rPr>
                <w:rStyle w:val="Hyperlink"/>
                <w:rFonts w:ascii="Times New Roman" w:hAnsi="Times New Roman" w:cs="Times New Roman"/>
                <w:noProof/>
              </w:rPr>
              <w:t>Risk management plan</w:t>
            </w:r>
            <w:r>
              <w:rPr>
                <w:noProof/>
                <w:webHidden/>
              </w:rPr>
              <w:tab/>
            </w:r>
            <w:r>
              <w:rPr>
                <w:noProof/>
                <w:webHidden/>
              </w:rPr>
              <w:fldChar w:fldCharType="begin"/>
            </w:r>
            <w:r>
              <w:rPr>
                <w:noProof/>
                <w:webHidden/>
              </w:rPr>
              <w:instrText xml:space="preserve"> PAGEREF _Toc26462505 \h </w:instrText>
            </w:r>
            <w:r>
              <w:rPr>
                <w:noProof/>
                <w:webHidden/>
              </w:rPr>
            </w:r>
            <w:r>
              <w:rPr>
                <w:noProof/>
                <w:webHidden/>
              </w:rPr>
              <w:fldChar w:fldCharType="separate"/>
            </w:r>
            <w:r>
              <w:rPr>
                <w:noProof/>
                <w:webHidden/>
              </w:rPr>
              <w:t>39</w:t>
            </w:r>
            <w:r>
              <w:rPr>
                <w:noProof/>
                <w:webHidden/>
              </w:rPr>
              <w:fldChar w:fldCharType="end"/>
            </w:r>
          </w:hyperlink>
        </w:p>
        <w:p w:rsidR="006B1389" w:rsidRDefault="006B1389">
          <w:pPr>
            <w:pStyle w:val="TOC3"/>
            <w:tabs>
              <w:tab w:val="left" w:pos="1100"/>
              <w:tab w:val="right" w:leader="dot" w:pos="9350"/>
            </w:tabs>
            <w:rPr>
              <w:rFonts w:eastAsiaTheme="minorEastAsia" w:cstheme="minorBidi"/>
              <w:noProof/>
              <w:sz w:val="22"/>
              <w:szCs w:val="22"/>
            </w:rPr>
          </w:pPr>
          <w:hyperlink w:anchor="_Toc26462506" w:history="1">
            <w:r w:rsidRPr="007A0BEF">
              <w:rPr>
                <w:rStyle w:val="Hyperlink"/>
                <w:rFonts w:ascii="Times New Roman" w:hAnsi="Times New Roman" w:cs="Times New Roman"/>
                <w:noProof/>
              </w:rPr>
              <w:t>2.5.2</w:t>
            </w:r>
            <w:r>
              <w:rPr>
                <w:rFonts w:eastAsiaTheme="minorEastAsia" w:cstheme="minorBidi"/>
                <w:noProof/>
                <w:sz w:val="22"/>
                <w:szCs w:val="22"/>
              </w:rPr>
              <w:tab/>
            </w:r>
            <w:r w:rsidRPr="007A0BEF">
              <w:rPr>
                <w:rStyle w:val="Hyperlink"/>
                <w:rFonts w:ascii="Times New Roman" w:hAnsi="Times New Roman" w:cs="Times New Roman"/>
                <w:noProof/>
              </w:rPr>
              <w:t>Project communication</w:t>
            </w:r>
            <w:r>
              <w:rPr>
                <w:noProof/>
                <w:webHidden/>
              </w:rPr>
              <w:tab/>
            </w:r>
            <w:r>
              <w:rPr>
                <w:noProof/>
                <w:webHidden/>
              </w:rPr>
              <w:fldChar w:fldCharType="begin"/>
            </w:r>
            <w:r>
              <w:rPr>
                <w:noProof/>
                <w:webHidden/>
              </w:rPr>
              <w:instrText xml:space="preserve"> PAGEREF _Toc26462506 \h </w:instrText>
            </w:r>
            <w:r>
              <w:rPr>
                <w:noProof/>
                <w:webHidden/>
              </w:rPr>
            </w:r>
            <w:r>
              <w:rPr>
                <w:noProof/>
                <w:webHidden/>
              </w:rPr>
              <w:fldChar w:fldCharType="separate"/>
            </w:r>
            <w:r>
              <w:rPr>
                <w:noProof/>
                <w:webHidden/>
              </w:rPr>
              <w:t>39</w:t>
            </w:r>
            <w:r>
              <w:rPr>
                <w:noProof/>
                <w:webHidden/>
              </w:rPr>
              <w:fldChar w:fldCharType="end"/>
            </w:r>
          </w:hyperlink>
        </w:p>
        <w:p w:rsidR="006B1389" w:rsidRDefault="006B1389">
          <w:pPr>
            <w:pStyle w:val="TOC1"/>
            <w:tabs>
              <w:tab w:val="left" w:pos="440"/>
              <w:tab w:val="right" w:leader="dot" w:pos="9350"/>
            </w:tabs>
            <w:rPr>
              <w:rFonts w:eastAsiaTheme="minorEastAsia" w:cstheme="minorBidi"/>
              <w:b w:val="0"/>
              <w:bCs w:val="0"/>
              <w:i w:val="0"/>
              <w:iCs w:val="0"/>
              <w:noProof/>
              <w:sz w:val="22"/>
              <w:szCs w:val="22"/>
            </w:rPr>
          </w:pPr>
          <w:hyperlink w:anchor="_Toc26462507" w:history="1">
            <w:r w:rsidRPr="007A0BEF">
              <w:rPr>
                <w:rStyle w:val="Hyperlink"/>
                <w:noProof/>
              </w:rPr>
              <w:t>3.</w:t>
            </w:r>
            <w:r>
              <w:rPr>
                <w:rFonts w:eastAsiaTheme="minorEastAsia" w:cstheme="minorBidi"/>
                <w:b w:val="0"/>
                <w:bCs w:val="0"/>
                <w:i w:val="0"/>
                <w:iCs w:val="0"/>
                <w:noProof/>
                <w:sz w:val="22"/>
                <w:szCs w:val="22"/>
              </w:rPr>
              <w:tab/>
            </w:r>
            <w:r w:rsidRPr="007A0BEF">
              <w:rPr>
                <w:rStyle w:val="Hyperlink"/>
                <w:noProof/>
              </w:rPr>
              <w:t>Software Requirements Specifications (SRS)</w:t>
            </w:r>
            <w:r>
              <w:rPr>
                <w:noProof/>
                <w:webHidden/>
              </w:rPr>
              <w:tab/>
            </w:r>
            <w:r>
              <w:rPr>
                <w:noProof/>
                <w:webHidden/>
              </w:rPr>
              <w:fldChar w:fldCharType="begin"/>
            </w:r>
            <w:r>
              <w:rPr>
                <w:noProof/>
                <w:webHidden/>
              </w:rPr>
              <w:instrText xml:space="preserve"> PAGEREF _Toc26462507 \h </w:instrText>
            </w:r>
            <w:r>
              <w:rPr>
                <w:noProof/>
                <w:webHidden/>
              </w:rPr>
            </w:r>
            <w:r>
              <w:rPr>
                <w:noProof/>
                <w:webHidden/>
              </w:rPr>
              <w:fldChar w:fldCharType="separate"/>
            </w:r>
            <w:r>
              <w:rPr>
                <w:noProof/>
                <w:webHidden/>
              </w:rPr>
              <w:t>40</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508" w:history="1">
            <w:r w:rsidRPr="007A0BEF">
              <w:rPr>
                <w:rStyle w:val="Hyperlink"/>
                <w:noProof/>
              </w:rPr>
              <w:t>3.1.</w:t>
            </w:r>
            <w:r>
              <w:rPr>
                <w:rFonts w:eastAsiaTheme="minorEastAsia" w:cstheme="minorBidi"/>
                <w:b w:val="0"/>
                <w:bCs w:val="0"/>
                <w:noProof/>
              </w:rPr>
              <w:tab/>
            </w:r>
            <w:r w:rsidRPr="007A0BEF">
              <w:rPr>
                <w:rStyle w:val="Hyperlink"/>
                <w:noProof/>
              </w:rPr>
              <w:t>User requirement specification</w:t>
            </w:r>
            <w:r>
              <w:rPr>
                <w:noProof/>
                <w:webHidden/>
              </w:rPr>
              <w:tab/>
            </w:r>
            <w:r>
              <w:rPr>
                <w:noProof/>
                <w:webHidden/>
              </w:rPr>
              <w:fldChar w:fldCharType="begin"/>
            </w:r>
            <w:r>
              <w:rPr>
                <w:noProof/>
                <w:webHidden/>
              </w:rPr>
              <w:instrText xml:space="preserve"> PAGEREF _Toc26462508 \h </w:instrText>
            </w:r>
            <w:r>
              <w:rPr>
                <w:noProof/>
                <w:webHidden/>
              </w:rPr>
            </w:r>
            <w:r>
              <w:rPr>
                <w:noProof/>
                <w:webHidden/>
              </w:rPr>
              <w:fldChar w:fldCharType="separate"/>
            </w:r>
            <w:r>
              <w:rPr>
                <w:noProof/>
                <w:webHidden/>
              </w:rPr>
              <w:t>40</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509" w:history="1">
            <w:r w:rsidRPr="007A0BEF">
              <w:rPr>
                <w:rStyle w:val="Hyperlink"/>
                <w:noProof/>
              </w:rPr>
              <w:t>3.2.</w:t>
            </w:r>
            <w:r>
              <w:rPr>
                <w:rFonts w:eastAsiaTheme="minorEastAsia" w:cstheme="minorBidi"/>
                <w:b w:val="0"/>
                <w:bCs w:val="0"/>
                <w:noProof/>
              </w:rPr>
              <w:tab/>
            </w:r>
            <w:r w:rsidRPr="007A0BEF">
              <w:rPr>
                <w:rStyle w:val="Hyperlink"/>
                <w:noProof/>
              </w:rPr>
              <w:t>System requirement specification</w:t>
            </w:r>
            <w:r>
              <w:rPr>
                <w:noProof/>
                <w:webHidden/>
              </w:rPr>
              <w:tab/>
            </w:r>
            <w:r>
              <w:rPr>
                <w:noProof/>
                <w:webHidden/>
              </w:rPr>
              <w:fldChar w:fldCharType="begin"/>
            </w:r>
            <w:r>
              <w:rPr>
                <w:noProof/>
                <w:webHidden/>
              </w:rPr>
              <w:instrText xml:space="preserve"> PAGEREF _Toc26462509 \h </w:instrText>
            </w:r>
            <w:r>
              <w:rPr>
                <w:noProof/>
                <w:webHidden/>
              </w:rPr>
            </w:r>
            <w:r>
              <w:rPr>
                <w:noProof/>
                <w:webHidden/>
              </w:rPr>
              <w:fldChar w:fldCharType="separate"/>
            </w:r>
            <w:r>
              <w:rPr>
                <w:noProof/>
                <w:webHidden/>
              </w:rPr>
              <w:t>40</w:t>
            </w:r>
            <w:r>
              <w:rPr>
                <w:noProof/>
                <w:webHidden/>
              </w:rPr>
              <w:fldChar w:fldCharType="end"/>
            </w:r>
          </w:hyperlink>
        </w:p>
        <w:p w:rsidR="006B1389" w:rsidRDefault="006B1389">
          <w:pPr>
            <w:pStyle w:val="TOC1"/>
            <w:tabs>
              <w:tab w:val="left" w:pos="440"/>
              <w:tab w:val="right" w:leader="dot" w:pos="9350"/>
            </w:tabs>
            <w:rPr>
              <w:rFonts w:eastAsiaTheme="minorEastAsia" w:cstheme="minorBidi"/>
              <w:b w:val="0"/>
              <w:bCs w:val="0"/>
              <w:i w:val="0"/>
              <w:iCs w:val="0"/>
              <w:noProof/>
              <w:sz w:val="22"/>
              <w:szCs w:val="22"/>
            </w:rPr>
          </w:pPr>
          <w:hyperlink w:anchor="_Toc26462510" w:history="1">
            <w:r w:rsidRPr="007A0BEF">
              <w:rPr>
                <w:rStyle w:val="Hyperlink"/>
                <w:noProof/>
              </w:rPr>
              <w:t>4.</w:t>
            </w:r>
            <w:r>
              <w:rPr>
                <w:rFonts w:eastAsiaTheme="minorEastAsia" w:cstheme="minorBidi"/>
                <w:b w:val="0"/>
                <w:bCs w:val="0"/>
                <w:i w:val="0"/>
                <w:iCs w:val="0"/>
                <w:noProof/>
                <w:sz w:val="22"/>
                <w:szCs w:val="22"/>
              </w:rPr>
              <w:tab/>
            </w:r>
            <w:r w:rsidRPr="007A0BEF">
              <w:rPr>
                <w:rStyle w:val="Hyperlink"/>
                <w:noProof/>
              </w:rPr>
              <w:t>Software Design Description (SDD)</w:t>
            </w:r>
            <w:r>
              <w:rPr>
                <w:noProof/>
                <w:webHidden/>
              </w:rPr>
              <w:tab/>
            </w:r>
            <w:r>
              <w:rPr>
                <w:noProof/>
                <w:webHidden/>
              </w:rPr>
              <w:fldChar w:fldCharType="begin"/>
            </w:r>
            <w:r>
              <w:rPr>
                <w:noProof/>
                <w:webHidden/>
              </w:rPr>
              <w:instrText xml:space="preserve"> PAGEREF _Toc26462510 \h </w:instrText>
            </w:r>
            <w:r>
              <w:rPr>
                <w:noProof/>
                <w:webHidden/>
              </w:rPr>
            </w:r>
            <w:r>
              <w:rPr>
                <w:noProof/>
                <w:webHidden/>
              </w:rPr>
              <w:fldChar w:fldCharType="separate"/>
            </w:r>
            <w:r>
              <w:rPr>
                <w:noProof/>
                <w:webHidden/>
              </w:rPr>
              <w:t>40</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511" w:history="1">
            <w:r w:rsidRPr="007A0BEF">
              <w:rPr>
                <w:rStyle w:val="Hyperlink"/>
                <w:noProof/>
              </w:rPr>
              <w:t>4.1.</w:t>
            </w:r>
            <w:r>
              <w:rPr>
                <w:rFonts w:eastAsiaTheme="minorEastAsia" w:cstheme="minorBidi"/>
                <w:b w:val="0"/>
                <w:bCs w:val="0"/>
                <w:noProof/>
              </w:rPr>
              <w:tab/>
            </w:r>
            <w:r w:rsidRPr="007A0BEF">
              <w:rPr>
                <w:rStyle w:val="Hyperlink"/>
                <w:noProof/>
              </w:rPr>
              <w:t>Overview</w:t>
            </w:r>
            <w:r>
              <w:rPr>
                <w:noProof/>
                <w:webHidden/>
              </w:rPr>
              <w:tab/>
            </w:r>
            <w:r>
              <w:rPr>
                <w:noProof/>
                <w:webHidden/>
              </w:rPr>
              <w:fldChar w:fldCharType="begin"/>
            </w:r>
            <w:r>
              <w:rPr>
                <w:noProof/>
                <w:webHidden/>
              </w:rPr>
              <w:instrText xml:space="preserve"> PAGEREF _Toc26462511 \h </w:instrText>
            </w:r>
            <w:r>
              <w:rPr>
                <w:noProof/>
                <w:webHidden/>
              </w:rPr>
            </w:r>
            <w:r>
              <w:rPr>
                <w:noProof/>
                <w:webHidden/>
              </w:rPr>
              <w:fldChar w:fldCharType="separate"/>
            </w:r>
            <w:r>
              <w:rPr>
                <w:noProof/>
                <w:webHidden/>
              </w:rPr>
              <w:t>40</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512" w:history="1">
            <w:r w:rsidRPr="007A0BEF">
              <w:rPr>
                <w:rStyle w:val="Hyperlink"/>
                <w:noProof/>
              </w:rPr>
              <w:t>4.2.</w:t>
            </w:r>
            <w:r>
              <w:rPr>
                <w:rFonts w:eastAsiaTheme="minorEastAsia" w:cstheme="minorBidi"/>
                <w:b w:val="0"/>
                <w:bCs w:val="0"/>
                <w:noProof/>
              </w:rPr>
              <w:tab/>
            </w:r>
            <w:r w:rsidRPr="007A0BEF">
              <w:rPr>
                <w:rStyle w:val="Hyperlink"/>
                <w:noProof/>
              </w:rPr>
              <w:t>Overall System Architectural</w:t>
            </w:r>
            <w:r>
              <w:rPr>
                <w:noProof/>
                <w:webHidden/>
              </w:rPr>
              <w:tab/>
            </w:r>
            <w:r>
              <w:rPr>
                <w:noProof/>
                <w:webHidden/>
              </w:rPr>
              <w:fldChar w:fldCharType="begin"/>
            </w:r>
            <w:r>
              <w:rPr>
                <w:noProof/>
                <w:webHidden/>
              </w:rPr>
              <w:instrText xml:space="preserve"> PAGEREF _Toc26462512 \h </w:instrText>
            </w:r>
            <w:r>
              <w:rPr>
                <w:noProof/>
                <w:webHidden/>
              </w:rPr>
            </w:r>
            <w:r>
              <w:rPr>
                <w:noProof/>
                <w:webHidden/>
              </w:rPr>
              <w:fldChar w:fldCharType="separate"/>
            </w:r>
            <w:r>
              <w:rPr>
                <w:noProof/>
                <w:webHidden/>
              </w:rPr>
              <w:t>41</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513" w:history="1">
            <w:r w:rsidRPr="007A0BEF">
              <w:rPr>
                <w:rStyle w:val="Hyperlink"/>
                <w:noProof/>
              </w:rPr>
              <w:t>4.3.</w:t>
            </w:r>
            <w:r>
              <w:rPr>
                <w:rFonts w:eastAsiaTheme="minorEastAsia" w:cstheme="minorBidi"/>
                <w:b w:val="0"/>
                <w:bCs w:val="0"/>
                <w:noProof/>
              </w:rPr>
              <w:tab/>
            </w:r>
            <w:r w:rsidRPr="007A0BEF">
              <w:rPr>
                <w:rStyle w:val="Hyperlink"/>
                <w:noProof/>
              </w:rPr>
              <w:t>Architectural Layer Design</w:t>
            </w:r>
            <w:r>
              <w:rPr>
                <w:noProof/>
                <w:webHidden/>
              </w:rPr>
              <w:tab/>
            </w:r>
            <w:r>
              <w:rPr>
                <w:noProof/>
                <w:webHidden/>
              </w:rPr>
              <w:fldChar w:fldCharType="begin"/>
            </w:r>
            <w:r>
              <w:rPr>
                <w:noProof/>
                <w:webHidden/>
              </w:rPr>
              <w:instrText xml:space="preserve"> PAGEREF _Toc26462513 \h </w:instrText>
            </w:r>
            <w:r>
              <w:rPr>
                <w:noProof/>
                <w:webHidden/>
              </w:rPr>
            </w:r>
            <w:r>
              <w:rPr>
                <w:noProof/>
                <w:webHidden/>
              </w:rPr>
              <w:fldChar w:fldCharType="separate"/>
            </w:r>
            <w:r>
              <w:rPr>
                <w:noProof/>
                <w:webHidden/>
              </w:rPr>
              <w:t>42</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14" w:history="1">
            <w:r w:rsidRPr="007A0BEF">
              <w:rPr>
                <w:rStyle w:val="Hyperlink"/>
                <w:noProof/>
              </w:rPr>
              <w:t>4.3.1.</w:t>
            </w:r>
            <w:r>
              <w:rPr>
                <w:rFonts w:eastAsiaTheme="minorEastAsia" w:cstheme="minorBidi"/>
                <w:noProof/>
                <w:sz w:val="22"/>
                <w:szCs w:val="22"/>
              </w:rPr>
              <w:tab/>
            </w:r>
            <w:r w:rsidRPr="007A0BEF">
              <w:rPr>
                <w:rStyle w:val="Hyperlink"/>
                <w:noProof/>
              </w:rPr>
              <w:t>System layer design</w:t>
            </w:r>
            <w:r>
              <w:rPr>
                <w:noProof/>
                <w:webHidden/>
              </w:rPr>
              <w:tab/>
            </w:r>
            <w:r>
              <w:rPr>
                <w:noProof/>
                <w:webHidden/>
              </w:rPr>
              <w:fldChar w:fldCharType="begin"/>
            </w:r>
            <w:r>
              <w:rPr>
                <w:noProof/>
                <w:webHidden/>
              </w:rPr>
              <w:instrText xml:space="preserve"> PAGEREF _Toc26462514 \h </w:instrText>
            </w:r>
            <w:r>
              <w:rPr>
                <w:noProof/>
                <w:webHidden/>
              </w:rPr>
            </w:r>
            <w:r>
              <w:rPr>
                <w:noProof/>
                <w:webHidden/>
              </w:rPr>
              <w:fldChar w:fldCharType="separate"/>
            </w:r>
            <w:r>
              <w:rPr>
                <w:noProof/>
                <w:webHidden/>
              </w:rPr>
              <w:t>42</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15" w:history="1">
            <w:r w:rsidRPr="007A0BEF">
              <w:rPr>
                <w:rStyle w:val="Hyperlink"/>
                <w:noProof/>
              </w:rPr>
              <w:t>4.3.2.</w:t>
            </w:r>
            <w:r>
              <w:rPr>
                <w:rFonts w:eastAsiaTheme="minorEastAsia" w:cstheme="minorBidi"/>
                <w:noProof/>
                <w:sz w:val="22"/>
                <w:szCs w:val="22"/>
              </w:rPr>
              <w:tab/>
            </w:r>
            <w:r w:rsidRPr="007A0BEF">
              <w:rPr>
                <w:rStyle w:val="Hyperlink"/>
                <w:noProof/>
              </w:rPr>
              <w:t>Context diagram</w:t>
            </w:r>
            <w:r>
              <w:rPr>
                <w:noProof/>
                <w:webHidden/>
              </w:rPr>
              <w:tab/>
            </w:r>
            <w:r>
              <w:rPr>
                <w:noProof/>
                <w:webHidden/>
              </w:rPr>
              <w:fldChar w:fldCharType="begin"/>
            </w:r>
            <w:r>
              <w:rPr>
                <w:noProof/>
                <w:webHidden/>
              </w:rPr>
              <w:instrText xml:space="preserve"> PAGEREF _Toc26462515 \h </w:instrText>
            </w:r>
            <w:r>
              <w:rPr>
                <w:noProof/>
                <w:webHidden/>
              </w:rPr>
            </w:r>
            <w:r>
              <w:rPr>
                <w:noProof/>
                <w:webHidden/>
              </w:rPr>
              <w:fldChar w:fldCharType="separate"/>
            </w:r>
            <w:r>
              <w:rPr>
                <w:noProof/>
                <w:webHidden/>
              </w:rPr>
              <w:t>44</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516" w:history="1">
            <w:r w:rsidRPr="007A0BEF">
              <w:rPr>
                <w:rStyle w:val="Hyperlink"/>
                <w:noProof/>
              </w:rPr>
              <w:t>4.4.</w:t>
            </w:r>
            <w:r>
              <w:rPr>
                <w:rFonts w:eastAsiaTheme="minorEastAsia" w:cstheme="minorBidi"/>
                <w:b w:val="0"/>
                <w:bCs w:val="0"/>
                <w:noProof/>
              </w:rPr>
              <w:tab/>
            </w:r>
            <w:r w:rsidRPr="007A0BEF">
              <w:rPr>
                <w:rStyle w:val="Hyperlink"/>
                <w:noProof/>
              </w:rPr>
              <w:t>Software detailed design</w:t>
            </w:r>
            <w:r>
              <w:rPr>
                <w:noProof/>
                <w:webHidden/>
              </w:rPr>
              <w:tab/>
            </w:r>
            <w:r>
              <w:rPr>
                <w:noProof/>
                <w:webHidden/>
              </w:rPr>
              <w:fldChar w:fldCharType="begin"/>
            </w:r>
            <w:r>
              <w:rPr>
                <w:noProof/>
                <w:webHidden/>
              </w:rPr>
              <w:instrText xml:space="preserve"> PAGEREF _Toc26462516 \h </w:instrText>
            </w:r>
            <w:r>
              <w:rPr>
                <w:noProof/>
                <w:webHidden/>
              </w:rPr>
            </w:r>
            <w:r>
              <w:rPr>
                <w:noProof/>
                <w:webHidden/>
              </w:rPr>
              <w:fldChar w:fldCharType="separate"/>
            </w:r>
            <w:r>
              <w:rPr>
                <w:noProof/>
                <w:webHidden/>
              </w:rPr>
              <w:t>44</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17" w:history="1">
            <w:r w:rsidRPr="007A0BEF">
              <w:rPr>
                <w:rStyle w:val="Hyperlink"/>
                <w:noProof/>
              </w:rPr>
              <w:t>4.4.1.</w:t>
            </w:r>
            <w:r>
              <w:rPr>
                <w:rFonts w:eastAsiaTheme="minorEastAsia" w:cstheme="minorBidi"/>
                <w:noProof/>
                <w:sz w:val="22"/>
                <w:szCs w:val="22"/>
              </w:rPr>
              <w:tab/>
            </w:r>
            <w:r w:rsidRPr="007A0BEF">
              <w:rPr>
                <w:rStyle w:val="Hyperlink"/>
                <w:noProof/>
              </w:rPr>
              <w:t>Activity process</w:t>
            </w:r>
            <w:r>
              <w:rPr>
                <w:noProof/>
                <w:webHidden/>
              </w:rPr>
              <w:tab/>
            </w:r>
            <w:r>
              <w:rPr>
                <w:noProof/>
                <w:webHidden/>
              </w:rPr>
              <w:fldChar w:fldCharType="begin"/>
            </w:r>
            <w:r>
              <w:rPr>
                <w:noProof/>
                <w:webHidden/>
              </w:rPr>
              <w:instrText xml:space="preserve"> PAGEREF _Toc26462517 \h </w:instrText>
            </w:r>
            <w:r>
              <w:rPr>
                <w:noProof/>
                <w:webHidden/>
              </w:rPr>
            </w:r>
            <w:r>
              <w:rPr>
                <w:noProof/>
                <w:webHidden/>
              </w:rPr>
              <w:fldChar w:fldCharType="separate"/>
            </w:r>
            <w:r>
              <w:rPr>
                <w:noProof/>
                <w:webHidden/>
              </w:rPr>
              <w:t>44</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18" w:history="1">
            <w:r w:rsidRPr="007A0BEF">
              <w:rPr>
                <w:rStyle w:val="Hyperlink"/>
                <w:noProof/>
              </w:rPr>
              <w:t>4.4.2.</w:t>
            </w:r>
            <w:r>
              <w:rPr>
                <w:rFonts w:eastAsiaTheme="minorEastAsia" w:cstheme="minorBidi"/>
                <w:noProof/>
                <w:sz w:val="22"/>
                <w:szCs w:val="22"/>
              </w:rPr>
              <w:tab/>
            </w:r>
            <w:r w:rsidRPr="007A0BEF">
              <w:rPr>
                <w:rStyle w:val="Hyperlink"/>
                <w:noProof/>
              </w:rPr>
              <w:t>Context diagram</w:t>
            </w:r>
            <w:r>
              <w:rPr>
                <w:noProof/>
                <w:webHidden/>
              </w:rPr>
              <w:tab/>
            </w:r>
            <w:r>
              <w:rPr>
                <w:noProof/>
                <w:webHidden/>
              </w:rPr>
              <w:fldChar w:fldCharType="begin"/>
            </w:r>
            <w:r>
              <w:rPr>
                <w:noProof/>
                <w:webHidden/>
              </w:rPr>
              <w:instrText xml:space="preserve"> PAGEREF _Toc26462518 \h </w:instrText>
            </w:r>
            <w:r>
              <w:rPr>
                <w:noProof/>
                <w:webHidden/>
              </w:rPr>
            </w:r>
            <w:r>
              <w:rPr>
                <w:noProof/>
                <w:webHidden/>
              </w:rPr>
              <w:fldChar w:fldCharType="separate"/>
            </w:r>
            <w:r>
              <w:rPr>
                <w:noProof/>
                <w:webHidden/>
              </w:rPr>
              <w:t>44</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19" w:history="1">
            <w:r w:rsidRPr="007A0BEF">
              <w:rPr>
                <w:rStyle w:val="Hyperlink"/>
                <w:noProof/>
              </w:rPr>
              <w:t>4.4.3.</w:t>
            </w:r>
            <w:r>
              <w:rPr>
                <w:rFonts w:eastAsiaTheme="minorEastAsia" w:cstheme="minorBidi"/>
                <w:noProof/>
                <w:sz w:val="22"/>
                <w:szCs w:val="22"/>
              </w:rPr>
              <w:tab/>
            </w:r>
            <w:r w:rsidRPr="007A0BEF">
              <w:rPr>
                <w:rStyle w:val="Hyperlink"/>
                <w:noProof/>
              </w:rPr>
              <w:t>Detail description</w:t>
            </w:r>
            <w:r>
              <w:rPr>
                <w:noProof/>
                <w:webHidden/>
              </w:rPr>
              <w:tab/>
            </w:r>
            <w:r>
              <w:rPr>
                <w:noProof/>
                <w:webHidden/>
              </w:rPr>
              <w:fldChar w:fldCharType="begin"/>
            </w:r>
            <w:r>
              <w:rPr>
                <w:noProof/>
                <w:webHidden/>
              </w:rPr>
              <w:instrText xml:space="preserve"> PAGEREF _Toc26462519 \h </w:instrText>
            </w:r>
            <w:r>
              <w:rPr>
                <w:noProof/>
                <w:webHidden/>
              </w:rPr>
            </w:r>
            <w:r>
              <w:rPr>
                <w:noProof/>
                <w:webHidden/>
              </w:rPr>
              <w:fldChar w:fldCharType="separate"/>
            </w:r>
            <w:r>
              <w:rPr>
                <w:noProof/>
                <w:webHidden/>
              </w:rPr>
              <w:t>44</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520" w:history="1">
            <w:r w:rsidRPr="007A0BEF">
              <w:rPr>
                <w:rStyle w:val="Hyperlink"/>
                <w:noProof/>
              </w:rPr>
              <w:t>4.5.</w:t>
            </w:r>
            <w:r>
              <w:rPr>
                <w:rFonts w:eastAsiaTheme="minorEastAsia" w:cstheme="minorBidi"/>
                <w:b w:val="0"/>
                <w:bCs w:val="0"/>
                <w:noProof/>
              </w:rPr>
              <w:tab/>
            </w:r>
            <w:r w:rsidRPr="007A0BEF">
              <w:rPr>
                <w:rStyle w:val="Hyperlink"/>
                <w:noProof/>
              </w:rPr>
              <w:t>Database Design or Data Structures</w:t>
            </w:r>
            <w:r>
              <w:rPr>
                <w:noProof/>
                <w:webHidden/>
              </w:rPr>
              <w:tab/>
            </w:r>
            <w:r>
              <w:rPr>
                <w:noProof/>
                <w:webHidden/>
              </w:rPr>
              <w:fldChar w:fldCharType="begin"/>
            </w:r>
            <w:r>
              <w:rPr>
                <w:noProof/>
                <w:webHidden/>
              </w:rPr>
              <w:instrText xml:space="preserve"> PAGEREF _Toc26462520 \h </w:instrText>
            </w:r>
            <w:r>
              <w:rPr>
                <w:noProof/>
                <w:webHidden/>
              </w:rPr>
            </w:r>
            <w:r>
              <w:rPr>
                <w:noProof/>
                <w:webHidden/>
              </w:rPr>
              <w:fldChar w:fldCharType="separate"/>
            </w:r>
            <w:r>
              <w:rPr>
                <w:noProof/>
                <w:webHidden/>
              </w:rPr>
              <w:t>44</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21" w:history="1">
            <w:r w:rsidRPr="007A0BEF">
              <w:rPr>
                <w:rStyle w:val="Hyperlink"/>
                <w:noProof/>
              </w:rPr>
              <w:t>4.5.1.</w:t>
            </w:r>
            <w:r>
              <w:rPr>
                <w:rFonts w:eastAsiaTheme="minorEastAsia" w:cstheme="minorBidi"/>
                <w:noProof/>
                <w:sz w:val="22"/>
                <w:szCs w:val="22"/>
              </w:rPr>
              <w:tab/>
            </w:r>
            <w:r w:rsidRPr="007A0BEF">
              <w:rPr>
                <w:rStyle w:val="Hyperlink"/>
                <w:noProof/>
              </w:rPr>
              <w:t>Entity Relationship diagram</w:t>
            </w:r>
            <w:r>
              <w:rPr>
                <w:noProof/>
                <w:webHidden/>
              </w:rPr>
              <w:tab/>
            </w:r>
            <w:r>
              <w:rPr>
                <w:noProof/>
                <w:webHidden/>
              </w:rPr>
              <w:fldChar w:fldCharType="begin"/>
            </w:r>
            <w:r>
              <w:rPr>
                <w:noProof/>
                <w:webHidden/>
              </w:rPr>
              <w:instrText xml:space="preserve"> PAGEREF _Toc26462521 \h </w:instrText>
            </w:r>
            <w:r>
              <w:rPr>
                <w:noProof/>
                <w:webHidden/>
              </w:rPr>
            </w:r>
            <w:r>
              <w:rPr>
                <w:noProof/>
                <w:webHidden/>
              </w:rPr>
              <w:fldChar w:fldCharType="separate"/>
            </w:r>
            <w:r>
              <w:rPr>
                <w:noProof/>
                <w:webHidden/>
              </w:rPr>
              <w:t>44</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22" w:history="1">
            <w:r w:rsidRPr="007A0BEF">
              <w:rPr>
                <w:rStyle w:val="Hyperlink"/>
                <w:noProof/>
              </w:rPr>
              <w:t>4.5.2.</w:t>
            </w:r>
            <w:r>
              <w:rPr>
                <w:rFonts w:eastAsiaTheme="minorEastAsia" w:cstheme="minorBidi"/>
                <w:noProof/>
                <w:sz w:val="22"/>
                <w:szCs w:val="22"/>
              </w:rPr>
              <w:tab/>
            </w:r>
            <w:r w:rsidRPr="007A0BEF">
              <w:rPr>
                <w:rStyle w:val="Hyperlink"/>
                <w:noProof/>
              </w:rPr>
              <w:t>Data Description</w:t>
            </w:r>
            <w:r>
              <w:rPr>
                <w:noProof/>
                <w:webHidden/>
              </w:rPr>
              <w:tab/>
            </w:r>
            <w:r>
              <w:rPr>
                <w:noProof/>
                <w:webHidden/>
              </w:rPr>
              <w:fldChar w:fldCharType="begin"/>
            </w:r>
            <w:r>
              <w:rPr>
                <w:noProof/>
                <w:webHidden/>
              </w:rPr>
              <w:instrText xml:space="preserve"> PAGEREF _Toc26462522 \h </w:instrText>
            </w:r>
            <w:r>
              <w:rPr>
                <w:noProof/>
                <w:webHidden/>
              </w:rPr>
            </w:r>
            <w:r>
              <w:rPr>
                <w:noProof/>
                <w:webHidden/>
              </w:rPr>
              <w:fldChar w:fldCharType="separate"/>
            </w:r>
            <w:r>
              <w:rPr>
                <w:noProof/>
                <w:webHidden/>
              </w:rPr>
              <w:t>44</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523" w:history="1">
            <w:r w:rsidRPr="007A0BEF">
              <w:rPr>
                <w:rStyle w:val="Hyperlink"/>
                <w:noProof/>
              </w:rPr>
              <w:t>4.6.</w:t>
            </w:r>
            <w:r>
              <w:rPr>
                <w:rFonts w:eastAsiaTheme="minorEastAsia" w:cstheme="minorBidi"/>
                <w:b w:val="0"/>
                <w:bCs w:val="0"/>
                <w:noProof/>
              </w:rPr>
              <w:tab/>
            </w:r>
            <w:r w:rsidRPr="007A0BEF">
              <w:rPr>
                <w:rStyle w:val="Hyperlink"/>
                <w:noProof/>
              </w:rPr>
              <w:t>References</w:t>
            </w:r>
            <w:r>
              <w:rPr>
                <w:noProof/>
                <w:webHidden/>
              </w:rPr>
              <w:tab/>
            </w:r>
            <w:r>
              <w:rPr>
                <w:noProof/>
                <w:webHidden/>
              </w:rPr>
              <w:fldChar w:fldCharType="begin"/>
            </w:r>
            <w:r>
              <w:rPr>
                <w:noProof/>
                <w:webHidden/>
              </w:rPr>
              <w:instrText xml:space="preserve"> PAGEREF _Toc26462523 \h </w:instrText>
            </w:r>
            <w:r>
              <w:rPr>
                <w:noProof/>
                <w:webHidden/>
              </w:rPr>
            </w:r>
            <w:r>
              <w:rPr>
                <w:noProof/>
                <w:webHidden/>
              </w:rPr>
              <w:fldChar w:fldCharType="separate"/>
            </w:r>
            <w:r>
              <w:rPr>
                <w:noProof/>
                <w:webHidden/>
              </w:rPr>
              <w:t>44</w:t>
            </w:r>
            <w:r>
              <w:rPr>
                <w:noProof/>
                <w:webHidden/>
              </w:rPr>
              <w:fldChar w:fldCharType="end"/>
            </w:r>
          </w:hyperlink>
        </w:p>
        <w:p w:rsidR="006B1389" w:rsidRDefault="006B1389">
          <w:pPr>
            <w:pStyle w:val="TOC1"/>
            <w:tabs>
              <w:tab w:val="left" w:pos="440"/>
              <w:tab w:val="right" w:leader="dot" w:pos="9350"/>
            </w:tabs>
            <w:rPr>
              <w:rFonts w:eastAsiaTheme="minorEastAsia" w:cstheme="minorBidi"/>
              <w:b w:val="0"/>
              <w:bCs w:val="0"/>
              <w:i w:val="0"/>
              <w:iCs w:val="0"/>
              <w:noProof/>
              <w:sz w:val="22"/>
              <w:szCs w:val="22"/>
            </w:rPr>
          </w:pPr>
          <w:hyperlink w:anchor="_Toc26462524" w:history="1">
            <w:r w:rsidRPr="007A0BEF">
              <w:rPr>
                <w:rStyle w:val="Hyperlink"/>
                <w:noProof/>
              </w:rPr>
              <w:t>5.</w:t>
            </w:r>
            <w:r>
              <w:rPr>
                <w:rFonts w:eastAsiaTheme="minorEastAsia" w:cstheme="minorBidi"/>
                <w:b w:val="0"/>
                <w:bCs w:val="0"/>
                <w:i w:val="0"/>
                <w:iCs w:val="0"/>
                <w:noProof/>
                <w:sz w:val="22"/>
                <w:szCs w:val="22"/>
              </w:rPr>
              <w:tab/>
            </w:r>
            <w:r w:rsidRPr="007A0BEF">
              <w:rPr>
                <w:rStyle w:val="Hyperlink"/>
                <w:noProof/>
              </w:rPr>
              <w:t>Software Test Documentation (STD)</w:t>
            </w:r>
            <w:r>
              <w:rPr>
                <w:noProof/>
                <w:webHidden/>
              </w:rPr>
              <w:tab/>
            </w:r>
            <w:r>
              <w:rPr>
                <w:noProof/>
                <w:webHidden/>
              </w:rPr>
              <w:fldChar w:fldCharType="begin"/>
            </w:r>
            <w:r>
              <w:rPr>
                <w:noProof/>
                <w:webHidden/>
              </w:rPr>
              <w:instrText xml:space="preserve"> PAGEREF _Toc26462524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525" w:history="1">
            <w:r w:rsidRPr="007A0BEF">
              <w:rPr>
                <w:rStyle w:val="Hyperlink"/>
                <w:noProof/>
              </w:rPr>
              <w:t>5.1.</w:t>
            </w:r>
            <w:r>
              <w:rPr>
                <w:rFonts w:eastAsiaTheme="minorEastAsia" w:cstheme="minorBidi"/>
                <w:b w:val="0"/>
                <w:bCs w:val="0"/>
                <w:noProof/>
              </w:rPr>
              <w:tab/>
            </w:r>
            <w:r w:rsidRPr="007A0BEF">
              <w:rPr>
                <w:rStyle w:val="Hyperlink"/>
                <w:noProof/>
              </w:rPr>
              <w:t>INTRODUCTION</w:t>
            </w:r>
            <w:r>
              <w:rPr>
                <w:noProof/>
                <w:webHidden/>
              </w:rPr>
              <w:tab/>
            </w:r>
            <w:r>
              <w:rPr>
                <w:noProof/>
                <w:webHidden/>
              </w:rPr>
              <w:fldChar w:fldCharType="begin"/>
            </w:r>
            <w:r>
              <w:rPr>
                <w:noProof/>
                <w:webHidden/>
              </w:rPr>
              <w:instrText xml:space="preserve"> PAGEREF _Toc26462525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26" w:history="1">
            <w:r w:rsidRPr="007A0BEF">
              <w:rPr>
                <w:rStyle w:val="Hyperlink"/>
                <w:noProof/>
              </w:rPr>
              <w:t>5.1.1.</w:t>
            </w:r>
            <w:r>
              <w:rPr>
                <w:rFonts w:eastAsiaTheme="minorEastAsia" w:cstheme="minorBidi"/>
                <w:noProof/>
                <w:sz w:val="22"/>
                <w:szCs w:val="22"/>
              </w:rPr>
              <w:tab/>
            </w:r>
            <w:r w:rsidRPr="007A0BEF">
              <w:rPr>
                <w:rStyle w:val="Hyperlink"/>
                <w:noProof/>
              </w:rPr>
              <w:t>Purpose</w:t>
            </w:r>
            <w:r>
              <w:rPr>
                <w:noProof/>
                <w:webHidden/>
              </w:rPr>
              <w:tab/>
            </w:r>
            <w:r>
              <w:rPr>
                <w:noProof/>
                <w:webHidden/>
              </w:rPr>
              <w:fldChar w:fldCharType="begin"/>
            </w:r>
            <w:r>
              <w:rPr>
                <w:noProof/>
                <w:webHidden/>
              </w:rPr>
              <w:instrText xml:space="preserve"> PAGEREF _Toc26462526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27" w:history="1">
            <w:r w:rsidRPr="007A0BEF">
              <w:rPr>
                <w:rStyle w:val="Hyperlink"/>
                <w:noProof/>
              </w:rPr>
              <w:t>5.1.2.</w:t>
            </w:r>
            <w:r>
              <w:rPr>
                <w:rFonts w:eastAsiaTheme="minorEastAsia" w:cstheme="minorBidi"/>
                <w:noProof/>
                <w:sz w:val="22"/>
                <w:szCs w:val="22"/>
              </w:rPr>
              <w:tab/>
            </w:r>
            <w:r w:rsidRPr="007A0BEF">
              <w:rPr>
                <w:rStyle w:val="Hyperlink"/>
                <w:noProof/>
              </w:rPr>
              <w:t>Background information</w:t>
            </w:r>
            <w:r>
              <w:rPr>
                <w:noProof/>
                <w:webHidden/>
              </w:rPr>
              <w:tab/>
            </w:r>
            <w:r>
              <w:rPr>
                <w:noProof/>
                <w:webHidden/>
              </w:rPr>
              <w:fldChar w:fldCharType="begin"/>
            </w:r>
            <w:r>
              <w:rPr>
                <w:noProof/>
                <w:webHidden/>
              </w:rPr>
              <w:instrText xml:space="preserve"> PAGEREF _Toc26462527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528" w:history="1">
            <w:r w:rsidRPr="007A0BEF">
              <w:rPr>
                <w:rStyle w:val="Hyperlink"/>
                <w:noProof/>
              </w:rPr>
              <w:t>5.2.</w:t>
            </w:r>
            <w:r>
              <w:rPr>
                <w:rFonts w:eastAsiaTheme="minorEastAsia" w:cstheme="minorBidi"/>
                <w:b w:val="0"/>
                <w:bCs w:val="0"/>
                <w:noProof/>
              </w:rPr>
              <w:tab/>
            </w:r>
            <w:r w:rsidRPr="007A0BEF">
              <w:rPr>
                <w:rStyle w:val="Hyperlink"/>
                <w:noProof/>
              </w:rPr>
              <w:t>Test plan</w:t>
            </w:r>
            <w:r>
              <w:rPr>
                <w:noProof/>
                <w:webHidden/>
              </w:rPr>
              <w:tab/>
            </w:r>
            <w:r>
              <w:rPr>
                <w:noProof/>
                <w:webHidden/>
              </w:rPr>
              <w:fldChar w:fldCharType="begin"/>
            </w:r>
            <w:r>
              <w:rPr>
                <w:noProof/>
                <w:webHidden/>
              </w:rPr>
              <w:instrText xml:space="preserve"> PAGEREF _Toc26462528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29" w:history="1">
            <w:r w:rsidRPr="007A0BEF">
              <w:rPr>
                <w:rStyle w:val="Hyperlink"/>
                <w:noProof/>
              </w:rPr>
              <w:t>5.2.1.</w:t>
            </w:r>
            <w:r>
              <w:rPr>
                <w:rFonts w:eastAsiaTheme="minorEastAsia" w:cstheme="minorBidi"/>
                <w:noProof/>
                <w:sz w:val="22"/>
                <w:szCs w:val="22"/>
              </w:rPr>
              <w:tab/>
            </w:r>
            <w:r w:rsidRPr="007A0BEF">
              <w:rPr>
                <w:rStyle w:val="Hyperlink"/>
                <w:noProof/>
              </w:rPr>
              <w:t>Scope of testing</w:t>
            </w:r>
            <w:r>
              <w:rPr>
                <w:noProof/>
                <w:webHidden/>
              </w:rPr>
              <w:tab/>
            </w:r>
            <w:r>
              <w:rPr>
                <w:noProof/>
                <w:webHidden/>
              </w:rPr>
              <w:fldChar w:fldCharType="begin"/>
            </w:r>
            <w:r>
              <w:rPr>
                <w:noProof/>
                <w:webHidden/>
              </w:rPr>
              <w:instrText xml:space="preserve"> PAGEREF _Toc26462529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30" w:history="1">
            <w:r w:rsidRPr="007A0BEF">
              <w:rPr>
                <w:rStyle w:val="Hyperlink"/>
                <w:noProof/>
              </w:rPr>
              <w:t>5.2.2.</w:t>
            </w:r>
            <w:r>
              <w:rPr>
                <w:rFonts w:eastAsiaTheme="minorEastAsia" w:cstheme="minorBidi"/>
                <w:noProof/>
                <w:sz w:val="22"/>
                <w:szCs w:val="22"/>
              </w:rPr>
              <w:tab/>
            </w:r>
            <w:r w:rsidRPr="007A0BEF">
              <w:rPr>
                <w:rStyle w:val="Hyperlink"/>
                <w:noProof/>
              </w:rPr>
              <w:t>Constraints</w:t>
            </w:r>
            <w:r>
              <w:rPr>
                <w:noProof/>
                <w:webHidden/>
              </w:rPr>
              <w:tab/>
            </w:r>
            <w:r>
              <w:rPr>
                <w:noProof/>
                <w:webHidden/>
              </w:rPr>
              <w:fldChar w:fldCharType="begin"/>
            </w:r>
            <w:r>
              <w:rPr>
                <w:noProof/>
                <w:webHidden/>
              </w:rPr>
              <w:instrText xml:space="preserve"> PAGEREF _Toc26462530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31" w:history="1">
            <w:r w:rsidRPr="007A0BEF">
              <w:rPr>
                <w:rStyle w:val="Hyperlink"/>
                <w:noProof/>
              </w:rPr>
              <w:t>5.2.3.</w:t>
            </w:r>
            <w:r>
              <w:rPr>
                <w:rFonts w:eastAsiaTheme="minorEastAsia" w:cstheme="minorBidi"/>
                <w:noProof/>
                <w:sz w:val="22"/>
                <w:szCs w:val="22"/>
              </w:rPr>
              <w:tab/>
            </w:r>
            <w:r w:rsidRPr="007A0BEF">
              <w:rPr>
                <w:rStyle w:val="Hyperlink"/>
                <w:noProof/>
              </w:rPr>
              <w:t>Risk list</w:t>
            </w:r>
            <w:r>
              <w:rPr>
                <w:noProof/>
                <w:webHidden/>
              </w:rPr>
              <w:tab/>
            </w:r>
            <w:r>
              <w:rPr>
                <w:noProof/>
                <w:webHidden/>
              </w:rPr>
              <w:fldChar w:fldCharType="begin"/>
            </w:r>
            <w:r>
              <w:rPr>
                <w:noProof/>
                <w:webHidden/>
              </w:rPr>
              <w:instrText xml:space="preserve"> PAGEREF _Toc26462531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32" w:history="1">
            <w:r w:rsidRPr="007A0BEF">
              <w:rPr>
                <w:rStyle w:val="Hyperlink"/>
                <w:noProof/>
              </w:rPr>
              <w:t>5.2.4.</w:t>
            </w:r>
            <w:r>
              <w:rPr>
                <w:rFonts w:eastAsiaTheme="minorEastAsia" w:cstheme="minorBidi"/>
                <w:noProof/>
                <w:sz w:val="22"/>
                <w:szCs w:val="22"/>
              </w:rPr>
              <w:tab/>
            </w:r>
            <w:r w:rsidRPr="007A0BEF">
              <w:rPr>
                <w:rStyle w:val="Hyperlink"/>
                <w:noProof/>
              </w:rPr>
              <w:t>Requirements for Test</w:t>
            </w:r>
            <w:r>
              <w:rPr>
                <w:noProof/>
                <w:webHidden/>
              </w:rPr>
              <w:tab/>
            </w:r>
            <w:r>
              <w:rPr>
                <w:noProof/>
                <w:webHidden/>
              </w:rPr>
              <w:fldChar w:fldCharType="begin"/>
            </w:r>
            <w:r>
              <w:rPr>
                <w:noProof/>
                <w:webHidden/>
              </w:rPr>
              <w:instrText xml:space="preserve"> PAGEREF _Toc26462532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33" w:history="1">
            <w:r w:rsidRPr="007A0BEF">
              <w:rPr>
                <w:rStyle w:val="Hyperlink"/>
                <w:noProof/>
              </w:rPr>
              <w:t>5.2.5.</w:t>
            </w:r>
            <w:r>
              <w:rPr>
                <w:rFonts w:eastAsiaTheme="minorEastAsia" w:cstheme="minorBidi"/>
                <w:noProof/>
                <w:sz w:val="22"/>
                <w:szCs w:val="22"/>
              </w:rPr>
              <w:tab/>
            </w:r>
            <w:r w:rsidRPr="007A0BEF">
              <w:rPr>
                <w:rStyle w:val="Hyperlink"/>
                <w:noProof/>
              </w:rPr>
              <w:t>Test strategy</w:t>
            </w:r>
            <w:r>
              <w:rPr>
                <w:noProof/>
                <w:webHidden/>
              </w:rPr>
              <w:tab/>
            </w:r>
            <w:r>
              <w:rPr>
                <w:noProof/>
                <w:webHidden/>
              </w:rPr>
              <w:fldChar w:fldCharType="begin"/>
            </w:r>
            <w:r>
              <w:rPr>
                <w:noProof/>
                <w:webHidden/>
              </w:rPr>
              <w:instrText xml:space="preserve"> PAGEREF _Toc26462533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34" w:history="1">
            <w:r w:rsidRPr="007A0BEF">
              <w:rPr>
                <w:rStyle w:val="Hyperlink"/>
                <w:noProof/>
              </w:rPr>
              <w:t>5.2.6.</w:t>
            </w:r>
            <w:r>
              <w:rPr>
                <w:rFonts w:eastAsiaTheme="minorEastAsia" w:cstheme="minorBidi"/>
                <w:noProof/>
                <w:sz w:val="22"/>
                <w:szCs w:val="22"/>
              </w:rPr>
              <w:tab/>
            </w:r>
            <w:r w:rsidRPr="007A0BEF">
              <w:rPr>
                <w:rStyle w:val="Hyperlink"/>
                <w:noProof/>
              </w:rPr>
              <w:t>Resource</w:t>
            </w:r>
            <w:r>
              <w:rPr>
                <w:noProof/>
                <w:webHidden/>
              </w:rPr>
              <w:tab/>
            </w:r>
            <w:r>
              <w:rPr>
                <w:noProof/>
                <w:webHidden/>
              </w:rPr>
              <w:fldChar w:fldCharType="begin"/>
            </w:r>
            <w:r>
              <w:rPr>
                <w:noProof/>
                <w:webHidden/>
              </w:rPr>
              <w:instrText xml:space="preserve"> PAGEREF _Toc26462534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35" w:history="1">
            <w:r w:rsidRPr="007A0BEF">
              <w:rPr>
                <w:rStyle w:val="Hyperlink"/>
                <w:noProof/>
              </w:rPr>
              <w:t>5.2.7.</w:t>
            </w:r>
            <w:r>
              <w:rPr>
                <w:rFonts w:eastAsiaTheme="minorEastAsia" w:cstheme="minorBidi"/>
                <w:noProof/>
                <w:sz w:val="22"/>
                <w:szCs w:val="22"/>
              </w:rPr>
              <w:tab/>
            </w:r>
            <w:r w:rsidRPr="007A0BEF">
              <w:rPr>
                <w:rStyle w:val="Hyperlink"/>
                <w:noProof/>
              </w:rPr>
              <w:t>Test milestones</w:t>
            </w:r>
            <w:r>
              <w:rPr>
                <w:noProof/>
                <w:webHidden/>
              </w:rPr>
              <w:tab/>
            </w:r>
            <w:r>
              <w:rPr>
                <w:noProof/>
                <w:webHidden/>
              </w:rPr>
              <w:fldChar w:fldCharType="begin"/>
            </w:r>
            <w:r>
              <w:rPr>
                <w:noProof/>
                <w:webHidden/>
              </w:rPr>
              <w:instrText xml:space="preserve"> PAGEREF _Toc26462535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36" w:history="1">
            <w:r w:rsidRPr="007A0BEF">
              <w:rPr>
                <w:rStyle w:val="Hyperlink"/>
                <w:noProof/>
              </w:rPr>
              <w:t>5.2.8.</w:t>
            </w:r>
            <w:r>
              <w:rPr>
                <w:rFonts w:eastAsiaTheme="minorEastAsia" w:cstheme="minorBidi"/>
                <w:noProof/>
                <w:sz w:val="22"/>
                <w:szCs w:val="22"/>
              </w:rPr>
              <w:tab/>
            </w:r>
            <w:r w:rsidRPr="007A0BEF">
              <w:rPr>
                <w:rStyle w:val="Hyperlink"/>
                <w:noProof/>
              </w:rPr>
              <w:t>Deliverables</w:t>
            </w:r>
            <w:r>
              <w:rPr>
                <w:noProof/>
                <w:webHidden/>
              </w:rPr>
              <w:tab/>
            </w:r>
            <w:r>
              <w:rPr>
                <w:noProof/>
                <w:webHidden/>
              </w:rPr>
              <w:fldChar w:fldCharType="begin"/>
            </w:r>
            <w:r>
              <w:rPr>
                <w:noProof/>
                <w:webHidden/>
              </w:rPr>
              <w:instrText xml:space="preserve"> PAGEREF _Toc26462536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537" w:history="1">
            <w:r w:rsidRPr="007A0BEF">
              <w:rPr>
                <w:rStyle w:val="Hyperlink"/>
                <w:noProof/>
              </w:rPr>
              <w:t>5.3.</w:t>
            </w:r>
            <w:r>
              <w:rPr>
                <w:rFonts w:eastAsiaTheme="minorEastAsia" w:cstheme="minorBidi"/>
                <w:b w:val="0"/>
                <w:bCs w:val="0"/>
                <w:noProof/>
              </w:rPr>
              <w:tab/>
            </w:r>
            <w:r w:rsidRPr="007A0BEF">
              <w:rPr>
                <w:rStyle w:val="Hyperlink"/>
                <w:noProof/>
              </w:rPr>
              <w:t>Test Design</w:t>
            </w:r>
            <w:r>
              <w:rPr>
                <w:noProof/>
                <w:webHidden/>
              </w:rPr>
              <w:tab/>
            </w:r>
            <w:r>
              <w:rPr>
                <w:noProof/>
                <w:webHidden/>
              </w:rPr>
              <w:fldChar w:fldCharType="begin"/>
            </w:r>
            <w:r>
              <w:rPr>
                <w:noProof/>
                <w:webHidden/>
              </w:rPr>
              <w:instrText xml:space="preserve"> PAGEREF _Toc26462537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538" w:history="1">
            <w:r w:rsidRPr="007A0BEF">
              <w:rPr>
                <w:rStyle w:val="Hyperlink"/>
                <w:noProof/>
              </w:rPr>
              <w:t>5.4.</w:t>
            </w:r>
            <w:r>
              <w:rPr>
                <w:rFonts w:eastAsiaTheme="minorEastAsia" w:cstheme="minorBidi"/>
                <w:b w:val="0"/>
                <w:bCs w:val="0"/>
                <w:noProof/>
              </w:rPr>
              <w:tab/>
            </w:r>
            <w:r w:rsidRPr="007A0BEF">
              <w:rPr>
                <w:rStyle w:val="Hyperlink"/>
                <w:noProof/>
              </w:rPr>
              <w:t>Testcase</w:t>
            </w:r>
            <w:r>
              <w:rPr>
                <w:noProof/>
                <w:webHidden/>
              </w:rPr>
              <w:tab/>
            </w:r>
            <w:r>
              <w:rPr>
                <w:noProof/>
                <w:webHidden/>
              </w:rPr>
              <w:fldChar w:fldCharType="begin"/>
            </w:r>
            <w:r>
              <w:rPr>
                <w:noProof/>
                <w:webHidden/>
              </w:rPr>
              <w:instrText xml:space="preserve"> PAGEREF _Toc26462538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539" w:history="1">
            <w:r w:rsidRPr="007A0BEF">
              <w:rPr>
                <w:rStyle w:val="Hyperlink"/>
                <w:noProof/>
              </w:rPr>
              <w:t>5.5.</w:t>
            </w:r>
            <w:r>
              <w:rPr>
                <w:rFonts w:eastAsiaTheme="minorEastAsia" w:cstheme="minorBidi"/>
                <w:b w:val="0"/>
                <w:bCs w:val="0"/>
                <w:noProof/>
              </w:rPr>
              <w:tab/>
            </w:r>
            <w:r w:rsidRPr="007A0BEF">
              <w:rPr>
                <w:rStyle w:val="Hyperlink"/>
                <w:noProof/>
              </w:rPr>
              <w:t>Test Defect</w:t>
            </w:r>
            <w:r>
              <w:rPr>
                <w:noProof/>
                <w:webHidden/>
              </w:rPr>
              <w:tab/>
            </w:r>
            <w:r>
              <w:rPr>
                <w:noProof/>
                <w:webHidden/>
              </w:rPr>
              <w:fldChar w:fldCharType="begin"/>
            </w:r>
            <w:r>
              <w:rPr>
                <w:noProof/>
                <w:webHidden/>
              </w:rPr>
              <w:instrText xml:space="preserve"> PAGEREF _Toc26462539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540" w:history="1">
            <w:r w:rsidRPr="007A0BEF">
              <w:rPr>
                <w:rStyle w:val="Hyperlink"/>
                <w:noProof/>
              </w:rPr>
              <w:t>5.6.</w:t>
            </w:r>
            <w:r>
              <w:rPr>
                <w:rFonts w:eastAsiaTheme="minorEastAsia" w:cstheme="minorBidi"/>
                <w:b w:val="0"/>
                <w:bCs w:val="0"/>
                <w:noProof/>
              </w:rPr>
              <w:tab/>
            </w:r>
            <w:r w:rsidRPr="007A0BEF">
              <w:rPr>
                <w:rStyle w:val="Hyperlink"/>
                <w:noProof/>
              </w:rPr>
              <w:t>Test Report</w:t>
            </w:r>
            <w:r>
              <w:rPr>
                <w:noProof/>
                <w:webHidden/>
              </w:rPr>
              <w:tab/>
            </w:r>
            <w:r>
              <w:rPr>
                <w:noProof/>
                <w:webHidden/>
              </w:rPr>
              <w:fldChar w:fldCharType="begin"/>
            </w:r>
            <w:r>
              <w:rPr>
                <w:noProof/>
                <w:webHidden/>
              </w:rPr>
              <w:instrText xml:space="preserve"> PAGEREF _Toc26462540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1"/>
            <w:tabs>
              <w:tab w:val="left" w:pos="440"/>
              <w:tab w:val="right" w:leader="dot" w:pos="9350"/>
            </w:tabs>
            <w:rPr>
              <w:rFonts w:eastAsiaTheme="minorEastAsia" w:cstheme="minorBidi"/>
              <w:b w:val="0"/>
              <w:bCs w:val="0"/>
              <w:i w:val="0"/>
              <w:iCs w:val="0"/>
              <w:noProof/>
              <w:sz w:val="22"/>
              <w:szCs w:val="22"/>
            </w:rPr>
          </w:pPr>
          <w:hyperlink w:anchor="_Toc26462541" w:history="1">
            <w:r w:rsidRPr="007A0BEF">
              <w:rPr>
                <w:rStyle w:val="Hyperlink"/>
                <w:noProof/>
              </w:rPr>
              <w:t>6.</w:t>
            </w:r>
            <w:r>
              <w:rPr>
                <w:rFonts w:eastAsiaTheme="minorEastAsia" w:cstheme="minorBidi"/>
                <w:b w:val="0"/>
                <w:bCs w:val="0"/>
                <w:i w:val="0"/>
                <w:iCs w:val="0"/>
                <w:noProof/>
                <w:sz w:val="22"/>
                <w:szCs w:val="22"/>
              </w:rPr>
              <w:tab/>
            </w:r>
            <w:r w:rsidRPr="007A0BEF">
              <w:rPr>
                <w:rStyle w:val="Hyperlink"/>
                <w:noProof/>
              </w:rPr>
              <w:t>Software User’s Manual (SUM)</w:t>
            </w:r>
            <w:r>
              <w:rPr>
                <w:noProof/>
                <w:webHidden/>
              </w:rPr>
              <w:tab/>
            </w:r>
            <w:r>
              <w:rPr>
                <w:noProof/>
                <w:webHidden/>
              </w:rPr>
              <w:fldChar w:fldCharType="begin"/>
            </w:r>
            <w:r>
              <w:rPr>
                <w:noProof/>
                <w:webHidden/>
              </w:rPr>
              <w:instrText xml:space="preserve"> PAGEREF _Toc26462541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542" w:history="1">
            <w:r w:rsidRPr="007A0BEF">
              <w:rPr>
                <w:rStyle w:val="Hyperlink"/>
                <w:noProof/>
              </w:rPr>
              <w:t>6.1.</w:t>
            </w:r>
            <w:r>
              <w:rPr>
                <w:rFonts w:eastAsiaTheme="minorEastAsia" w:cstheme="minorBidi"/>
                <w:b w:val="0"/>
                <w:bCs w:val="0"/>
                <w:noProof/>
              </w:rPr>
              <w:tab/>
            </w:r>
            <w:r w:rsidRPr="007A0BEF">
              <w:rPr>
                <w:rStyle w:val="Hyperlink"/>
                <w:noProof/>
              </w:rPr>
              <w:t>User’s Guide</w:t>
            </w:r>
            <w:r>
              <w:rPr>
                <w:noProof/>
                <w:webHidden/>
              </w:rPr>
              <w:tab/>
            </w:r>
            <w:r>
              <w:rPr>
                <w:noProof/>
                <w:webHidden/>
              </w:rPr>
              <w:fldChar w:fldCharType="begin"/>
            </w:r>
            <w:r>
              <w:rPr>
                <w:noProof/>
                <w:webHidden/>
              </w:rPr>
              <w:instrText xml:space="preserve"> PAGEREF _Toc26462542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43" w:history="1">
            <w:r w:rsidRPr="007A0BEF">
              <w:rPr>
                <w:rStyle w:val="Hyperlink"/>
                <w:noProof/>
              </w:rPr>
              <w:t>6.1.1.</w:t>
            </w:r>
            <w:r>
              <w:rPr>
                <w:rFonts w:eastAsiaTheme="minorEastAsia" w:cstheme="minorBidi"/>
                <w:noProof/>
                <w:sz w:val="22"/>
                <w:szCs w:val="22"/>
              </w:rPr>
              <w:tab/>
            </w:r>
            <w:r w:rsidRPr="007A0BEF">
              <w:rPr>
                <w:rStyle w:val="Hyperlink"/>
                <w:noProof/>
              </w:rPr>
              <w:t>Purposes</w:t>
            </w:r>
            <w:r>
              <w:rPr>
                <w:noProof/>
                <w:webHidden/>
              </w:rPr>
              <w:tab/>
            </w:r>
            <w:r>
              <w:rPr>
                <w:noProof/>
                <w:webHidden/>
              </w:rPr>
              <w:fldChar w:fldCharType="begin"/>
            </w:r>
            <w:r>
              <w:rPr>
                <w:noProof/>
                <w:webHidden/>
              </w:rPr>
              <w:instrText xml:space="preserve"> PAGEREF _Toc26462543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44" w:history="1">
            <w:r w:rsidRPr="007A0BEF">
              <w:rPr>
                <w:rStyle w:val="Hyperlink"/>
                <w:noProof/>
              </w:rPr>
              <w:t>6.1.2.</w:t>
            </w:r>
            <w:r>
              <w:rPr>
                <w:rFonts w:eastAsiaTheme="minorEastAsia" w:cstheme="minorBidi"/>
                <w:noProof/>
                <w:sz w:val="22"/>
                <w:szCs w:val="22"/>
              </w:rPr>
              <w:tab/>
            </w:r>
            <w:r w:rsidRPr="007A0BEF">
              <w:rPr>
                <w:rStyle w:val="Hyperlink"/>
                <w:noProof/>
              </w:rPr>
              <w:t>Detailed Guidelines</w:t>
            </w:r>
            <w:r>
              <w:rPr>
                <w:noProof/>
                <w:webHidden/>
              </w:rPr>
              <w:tab/>
            </w:r>
            <w:r>
              <w:rPr>
                <w:noProof/>
                <w:webHidden/>
              </w:rPr>
              <w:fldChar w:fldCharType="begin"/>
            </w:r>
            <w:r>
              <w:rPr>
                <w:noProof/>
                <w:webHidden/>
              </w:rPr>
              <w:instrText xml:space="preserve"> PAGEREF _Toc26462544 \h </w:instrText>
            </w:r>
            <w:r>
              <w:rPr>
                <w:noProof/>
                <w:webHidden/>
              </w:rPr>
            </w:r>
            <w:r>
              <w:rPr>
                <w:noProof/>
                <w:webHidden/>
              </w:rPr>
              <w:fldChar w:fldCharType="separate"/>
            </w:r>
            <w:r>
              <w:rPr>
                <w:noProof/>
                <w:webHidden/>
              </w:rPr>
              <w:t>45</w:t>
            </w:r>
            <w:r>
              <w:rPr>
                <w:noProof/>
                <w:webHidden/>
              </w:rPr>
              <w:fldChar w:fldCharType="end"/>
            </w:r>
          </w:hyperlink>
        </w:p>
        <w:p w:rsidR="003A6826" w:rsidRDefault="003A6826">
          <w:r>
            <w:rPr>
              <w:b/>
              <w:bCs/>
              <w:noProof/>
            </w:rPr>
            <w:fldChar w:fldCharType="end"/>
          </w:r>
        </w:p>
      </w:sdtContent>
    </w:sdt>
    <w:p w:rsidR="00B97AA5" w:rsidRDefault="00B97AA5"/>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B97AA5" w:rsidRPr="008A546C" w:rsidRDefault="002F3BA9" w:rsidP="008A546C">
      <w:pPr>
        <w:pStyle w:val="Heading1"/>
      </w:pPr>
      <w:bookmarkStart w:id="0" w:name="_Toc26462470"/>
      <w:r w:rsidRPr="008A546C">
        <w:lastRenderedPageBreak/>
        <w:t>Introduction</w:t>
      </w:r>
      <w:bookmarkEnd w:id="0"/>
    </w:p>
    <w:p w:rsidR="002F3BA9" w:rsidRPr="00507B1D" w:rsidRDefault="002F3BA9" w:rsidP="00E6199A">
      <w:pPr>
        <w:pStyle w:val="Heading2"/>
        <w:rPr>
          <w:highlight w:val="yellow"/>
        </w:rPr>
      </w:pPr>
      <w:bookmarkStart w:id="1" w:name="_Toc26462471"/>
      <w:r w:rsidRPr="00507B1D">
        <w:rPr>
          <w:highlight w:val="yellow"/>
        </w:rPr>
        <w:t>Purpose</w:t>
      </w:r>
      <w:bookmarkEnd w:id="1"/>
    </w:p>
    <w:p w:rsidR="00FD5D01" w:rsidRPr="00FD5D01" w:rsidRDefault="00FD5D01" w:rsidP="00FD5D01"/>
    <w:p w:rsidR="00FD5D01" w:rsidRPr="00B373D2" w:rsidRDefault="00FD5D01" w:rsidP="00FD5D01">
      <w:pPr>
        <w:rPr>
          <w:rFonts w:cs="Times New Roman"/>
          <w:lang w:eastAsia="ja-JP"/>
        </w:rPr>
      </w:pPr>
      <w:r>
        <w:rPr>
          <w:rFonts w:eastAsia="Times New Roman" w:cs="Times New Roman"/>
        </w:rPr>
        <w:t xml:space="preserve">PMLOS </w:t>
      </w:r>
      <w:r w:rsidRPr="00B373D2">
        <w:rPr>
          <w:rFonts w:eastAsia="Times New Roman" w:cs="Times New Roman"/>
        </w:rPr>
        <w:t xml:space="preserve"> </w:t>
      </w:r>
      <w:r w:rsidRPr="00B373D2">
        <w:rPr>
          <w:rFonts w:cs="Times New Roman"/>
          <w:lang w:eastAsia="ja-JP"/>
        </w:rPr>
        <w:t xml:space="preserve">is the system that </w:t>
      </w:r>
      <w:r>
        <w:rPr>
          <w:rFonts w:cs="Times New Roman"/>
          <w:lang w:eastAsia="ja-JP"/>
        </w:rPr>
        <w:t>helps Quang Hanh TKV company to change the way manage production and labor from ineffective way (by excel) to manage by  software to i</w:t>
      </w:r>
      <w:r w:rsidRPr="00FD5D01">
        <w:rPr>
          <w:rFonts w:cs="Times New Roman"/>
          <w:lang w:eastAsia="ja-JP"/>
        </w:rPr>
        <w:t>ncrease work efficiency</w:t>
      </w:r>
      <w:r>
        <w:rPr>
          <w:rFonts w:cs="Times New Roman"/>
          <w:lang w:eastAsia="ja-JP"/>
        </w:rPr>
        <w:t xml:space="preserve"> and reduce risk.</w:t>
      </w:r>
    </w:p>
    <w:p w:rsidR="002F3BA9" w:rsidRDefault="002F3BA9" w:rsidP="00E6199A">
      <w:pPr>
        <w:pStyle w:val="Heading2"/>
      </w:pPr>
      <w:bookmarkStart w:id="2" w:name="_Toc26462472"/>
      <w:r w:rsidRPr="008A546C">
        <w:t>Project Information</w:t>
      </w:r>
      <w:bookmarkEnd w:id="2"/>
    </w:p>
    <w:p w:rsidR="008146F5" w:rsidRPr="00B373D2" w:rsidRDefault="008146F5" w:rsidP="008146F5">
      <w:pPr>
        <w:pStyle w:val="ListParagraph"/>
        <w:numPr>
          <w:ilvl w:val="0"/>
          <w:numId w:val="8"/>
        </w:numPr>
        <w:spacing w:after="200" w:line="276" w:lineRule="auto"/>
        <w:jc w:val="both"/>
        <w:rPr>
          <w:rFonts w:eastAsia="Times New Roman,Times New Roman" w:cs="Times New Roman"/>
          <w:sz w:val="24"/>
          <w:szCs w:val="24"/>
        </w:rPr>
      </w:pPr>
      <w:r w:rsidRPr="00B373D2">
        <w:rPr>
          <w:rFonts w:cs="Times New Roman"/>
        </w:rPr>
        <w:t>Project name</w:t>
      </w:r>
      <w:r w:rsidRPr="00B373D2">
        <w:rPr>
          <w:rFonts w:eastAsia="Times New Roman,Times New Roman" w:cs="Times New Roman"/>
          <w:sz w:val="24"/>
          <w:szCs w:val="24"/>
        </w:rPr>
        <w:t>:</w:t>
      </w:r>
      <w:r w:rsidRPr="00B373D2">
        <w:rPr>
          <w:rFonts w:eastAsia="Times New Roman,Times New Roman" w:cs="Times New Roman"/>
          <w:b/>
          <w:bCs/>
          <w:sz w:val="24"/>
          <w:szCs w:val="24"/>
        </w:rPr>
        <w:t xml:space="preserve"> </w:t>
      </w:r>
      <w:r w:rsidRPr="008146F5">
        <w:rPr>
          <w:rFonts w:eastAsia="Times New Roman,Times New Roman" w:cs="Times New Roman"/>
          <w:b/>
          <w:bCs/>
          <w:sz w:val="24"/>
          <w:szCs w:val="24"/>
        </w:rPr>
        <w:t xml:space="preserve">Production Management and Labor Organization System </w:t>
      </w:r>
    </w:p>
    <w:p w:rsidR="008146F5" w:rsidRPr="00B373D2" w:rsidRDefault="008146F5" w:rsidP="008146F5">
      <w:pPr>
        <w:pStyle w:val="ListParagraph"/>
        <w:numPr>
          <w:ilvl w:val="0"/>
          <w:numId w:val="8"/>
        </w:numPr>
        <w:spacing w:after="200" w:line="276" w:lineRule="auto"/>
        <w:jc w:val="both"/>
        <w:rPr>
          <w:rFonts w:eastAsia="Times New Roman,Times New Roman" w:cs="Times New Roman"/>
          <w:sz w:val="24"/>
          <w:szCs w:val="24"/>
        </w:rPr>
      </w:pPr>
      <w:r w:rsidRPr="00B373D2">
        <w:rPr>
          <w:rFonts w:cs="Times New Roman"/>
        </w:rPr>
        <w:t>Project code</w:t>
      </w:r>
      <w:r w:rsidRPr="00B373D2">
        <w:rPr>
          <w:rFonts w:eastAsia="Times New Roman,Times New Roman" w:cs="Times New Roman"/>
          <w:sz w:val="24"/>
          <w:szCs w:val="24"/>
        </w:rPr>
        <w:t xml:space="preserve">: </w:t>
      </w:r>
      <w:r w:rsidRPr="008146F5">
        <w:rPr>
          <w:rFonts w:eastAsia="Times New Roman,Times New Roman" w:cs="Times New Roman"/>
          <w:b/>
          <w:bCs/>
          <w:sz w:val="24"/>
          <w:szCs w:val="24"/>
        </w:rPr>
        <w:t>PMLOS</w:t>
      </w:r>
    </w:p>
    <w:p w:rsidR="008146F5" w:rsidRPr="00B373D2" w:rsidRDefault="008146F5" w:rsidP="008146F5">
      <w:pPr>
        <w:pStyle w:val="ListParagraph"/>
        <w:numPr>
          <w:ilvl w:val="0"/>
          <w:numId w:val="8"/>
        </w:numPr>
        <w:spacing w:after="200" w:line="276" w:lineRule="auto"/>
        <w:jc w:val="both"/>
        <w:rPr>
          <w:rFonts w:eastAsia="Times New Roman,Times New Roman" w:cs="Times New Roman"/>
          <w:sz w:val="24"/>
          <w:szCs w:val="24"/>
        </w:rPr>
      </w:pPr>
      <w:r w:rsidRPr="00B373D2">
        <w:rPr>
          <w:rFonts w:cs="Times New Roman"/>
        </w:rPr>
        <w:t>Project group name</w:t>
      </w:r>
      <w:r w:rsidRPr="00B373D2">
        <w:rPr>
          <w:rFonts w:eastAsia="Times New Roman,Times New Roman" w:cs="Times New Roman"/>
          <w:b/>
          <w:bCs/>
          <w:sz w:val="24"/>
          <w:szCs w:val="24"/>
        </w:rPr>
        <w:t xml:space="preserve">: </w:t>
      </w:r>
      <w:r>
        <w:rPr>
          <w:rFonts w:eastAsia="Times New Roman,Times New Roman" w:cs="Times New Roman"/>
          <w:b/>
          <w:bCs/>
          <w:noProof/>
          <w:sz w:val="24"/>
          <w:szCs w:val="24"/>
        </w:rPr>
        <w:t>Ready</w:t>
      </w:r>
      <w:r w:rsidRPr="00B373D2">
        <w:rPr>
          <w:rFonts w:eastAsia="Times New Roman,Times New Roman" w:cs="Times New Roman"/>
          <w:b/>
          <w:bCs/>
          <w:noProof/>
          <w:sz w:val="24"/>
          <w:szCs w:val="24"/>
        </w:rPr>
        <w:t xml:space="preserve"> Team</w:t>
      </w:r>
    </w:p>
    <w:p w:rsidR="008146F5" w:rsidRPr="00B373D2" w:rsidRDefault="008146F5" w:rsidP="008146F5">
      <w:pPr>
        <w:pStyle w:val="ListParagraph"/>
        <w:numPr>
          <w:ilvl w:val="0"/>
          <w:numId w:val="8"/>
        </w:numPr>
        <w:spacing w:after="200" w:line="276" w:lineRule="auto"/>
        <w:jc w:val="both"/>
        <w:rPr>
          <w:rFonts w:eastAsia="Times New Roman,Times New Roman" w:cs="Times New Roman"/>
          <w:sz w:val="24"/>
          <w:szCs w:val="24"/>
        </w:rPr>
      </w:pPr>
      <w:r w:rsidRPr="00B373D2">
        <w:rPr>
          <w:rFonts w:cs="Times New Roman"/>
        </w:rPr>
        <w:t>Product type</w:t>
      </w:r>
      <w:r w:rsidRPr="00B373D2">
        <w:rPr>
          <w:rFonts w:eastAsia="Times New Roman,Times New Roman" w:cs="Times New Roman"/>
          <w:sz w:val="24"/>
          <w:szCs w:val="24"/>
        </w:rPr>
        <w:t xml:space="preserve">: </w:t>
      </w:r>
      <w:r w:rsidRPr="00B373D2">
        <w:rPr>
          <w:rFonts w:eastAsia="Times New Roman,Times New Roman" w:cs="Times New Roman"/>
          <w:b/>
          <w:bCs/>
          <w:sz w:val="24"/>
          <w:szCs w:val="24"/>
        </w:rPr>
        <w:t>Web application</w:t>
      </w:r>
    </w:p>
    <w:p w:rsidR="008146F5" w:rsidRPr="00B373D2" w:rsidRDefault="008146F5" w:rsidP="008146F5">
      <w:pPr>
        <w:pStyle w:val="ListParagraph"/>
        <w:numPr>
          <w:ilvl w:val="0"/>
          <w:numId w:val="8"/>
        </w:numPr>
        <w:spacing w:after="200" w:line="276" w:lineRule="auto"/>
        <w:jc w:val="both"/>
        <w:rPr>
          <w:rFonts w:eastAsia="Times New Roman,Times New Roman" w:cs="Times New Roman"/>
          <w:sz w:val="24"/>
          <w:szCs w:val="24"/>
        </w:rPr>
      </w:pPr>
      <w:r w:rsidRPr="00B373D2">
        <w:rPr>
          <w:rFonts w:cs="Times New Roman"/>
        </w:rPr>
        <w:t>Timeline</w:t>
      </w:r>
      <w:r w:rsidRPr="00B373D2">
        <w:rPr>
          <w:rFonts w:eastAsia="Times New Roman,Times New Roman" w:cs="Times New Roman"/>
          <w:sz w:val="24"/>
          <w:szCs w:val="24"/>
        </w:rPr>
        <w:t xml:space="preserve">: </w:t>
      </w:r>
      <w:r w:rsidRPr="008146F5">
        <w:rPr>
          <w:rFonts w:eastAsiaTheme="minorEastAsia" w:cs="Times New Roman"/>
          <w:b/>
          <w:bCs/>
          <w:sz w:val="24"/>
          <w:szCs w:val="24"/>
          <w:highlight w:val="yellow"/>
        </w:rPr>
        <w:t xml:space="preserve">Dec 08 </w:t>
      </w:r>
      <w:r w:rsidRPr="008146F5">
        <w:rPr>
          <w:rFonts w:eastAsiaTheme="minorEastAsia" w:cs="Times New Roman"/>
          <w:b/>
          <w:bCs/>
          <w:sz w:val="24"/>
          <w:szCs w:val="24"/>
          <w:highlight w:val="yellow"/>
          <w:vertAlign w:val="superscript"/>
        </w:rPr>
        <w:t>th</w:t>
      </w:r>
      <w:r w:rsidRPr="008146F5">
        <w:rPr>
          <w:rFonts w:eastAsiaTheme="minorEastAsia" w:cs="Times New Roman"/>
          <w:b/>
          <w:bCs/>
          <w:sz w:val="24"/>
          <w:szCs w:val="24"/>
          <w:highlight w:val="yellow"/>
        </w:rPr>
        <w:t xml:space="preserve"> , 2017</w:t>
      </w:r>
      <w:r w:rsidRPr="008146F5">
        <w:rPr>
          <w:rFonts w:eastAsia="Times New Roman,Times New Roman" w:cs="Times New Roman"/>
          <w:b/>
          <w:bCs/>
          <w:sz w:val="24"/>
          <w:szCs w:val="24"/>
          <w:highlight w:val="yellow"/>
        </w:rPr>
        <w:t xml:space="preserve"> – </w:t>
      </w:r>
      <w:r w:rsidRPr="008146F5">
        <w:rPr>
          <w:rFonts w:eastAsiaTheme="minorEastAsia" w:cs="Times New Roman"/>
          <w:b/>
          <w:bCs/>
          <w:sz w:val="24"/>
          <w:szCs w:val="24"/>
          <w:highlight w:val="yellow"/>
        </w:rPr>
        <w:t xml:space="preserve">Nov 13 </w:t>
      </w:r>
      <w:r w:rsidRPr="008146F5">
        <w:rPr>
          <w:rFonts w:eastAsiaTheme="minorEastAsia" w:cs="Times New Roman"/>
          <w:b/>
          <w:bCs/>
          <w:sz w:val="24"/>
          <w:szCs w:val="24"/>
          <w:highlight w:val="yellow"/>
          <w:vertAlign w:val="superscript"/>
        </w:rPr>
        <w:t>th</w:t>
      </w:r>
      <w:r w:rsidRPr="008146F5">
        <w:rPr>
          <w:rFonts w:eastAsiaTheme="minorEastAsia" w:cs="Times New Roman"/>
          <w:b/>
          <w:bCs/>
          <w:sz w:val="24"/>
          <w:szCs w:val="24"/>
          <w:highlight w:val="yellow"/>
        </w:rPr>
        <w:t>, 2018</w:t>
      </w:r>
    </w:p>
    <w:p w:rsidR="002F3BA9" w:rsidRDefault="002F3BA9" w:rsidP="008146F5">
      <w:pPr>
        <w:pStyle w:val="Heading2"/>
      </w:pPr>
      <w:bookmarkStart w:id="3" w:name="_Toc26462473"/>
      <w:r w:rsidRPr="008A546C">
        <w:t>The People</w:t>
      </w:r>
      <w:bookmarkEnd w:id="3"/>
    </w:p>
    <w:p w:rsidR="002F3BA9" w:rsidRPr="00D637CE" w:rsidRDefault="002F3BA9" w:rsidP="008146F5">
      <w:pPr>
        <w:pStyle w:val="Heading3"/>
        <w:rPr>
          <w:highlight w:val="yellow"/>
        </w:rPr>
      </w:pPr>
      <w:bookmarkStart w:id="4" w:name="_Toc26462474"/>
      <w:r w:rsidRPr="00D637CE">
        <w:rPr>
          <w:highlight w:val="yellow"/>
        </w:rPr>
        <w:t>Supervisor</w:t>
      </w:r>
      <w:bookmarkEnd w:id="4"/>
    </w:p>
    <w:p w:rsidR="00BE16A1" w:rsidRPr="00BE16A1" w:rsidRDefault="00BE16A1" w:rsidP="00BE16A1"/>
    <w:tbl>
      <w:tblPr>
        <w:tblW w:w="10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9"/>
        <w:gridCol w:w="2618"/>
        <w:gridCol w:w="1725"/>
        <w:gridCol w:w="2338"/>
        <w:gridCol w:w="1530"/>
      </w:tblGrid>
      <w:tr w:rsidR="00BE16A1" w:rsidRPr="00B373D2"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B373D2" w:rsidRDefault="00BE16A1" w:rsidP="00E266DC">
            <w:pPr>
              <w:tabs>
                <w:tab w:val="left" w:leader="dot" w:pos="1080"/>
                <w:tab w:val="center" w:leader="dot" w:pos="4860"/>
                <w:tab w:val="decimal" w:leader="dot" w:pos="6840"/>
                <w:tab w:val="right" w:leader="dot" w:pos="9180"/>
              </w:tabs>
              <w:spacing w:before="120" w:after="120"/>
              <w:ind w:hanging="186"/>
              <w:jc w:val="both"/>
              <w:rPr>
                <w:rFonts w:eastAsia="Calibri" w:cs="Times New Roman"/>
                <w:b/>
                <w:color w:val="FFFFFF" w:themeColor="background1"/>
                <w:szCs w:val="24"/>
              </w:rPr>
            </w:pPr>
          </w:p>
        </w:tc>
        <w:tc>
          <w:tcPr>
            <w:tcW w:w="261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B373D2" w:rsidRDefault="00BE16A1" w:rsidP="00E266DC">
            <w:pPr>
              <w:tabs>
                <w:tab w:val="left" w:leader="dot" w:pos="1080"/>
                <w:tab w:val="center" w:leader="dot" w:pos="4860"/>
                <w:tab w:val="decimal" w:leader="dot" w:pos="6840"/>
                <w:tab w:val="right" w:leader="dot" w:pos="9180"/>
              </w:tabs>
              <w:spacing w:before="120" w:after="120"/>
              <w:jc w:val="both"/>
              <w:rPr>
                <w:rFonts w:eastAsia="Times New Roman,Times New Roman" w:cs="Times New Roman"/>
                <w:b/>
                <w:bCs/>
                <w:color w:val="FFFFFF" w:themeColor="background1"/>
                <w:szCs w:val="24"/>
              </w:rPr>
            </w:pPr>
            <w:r w:rsidRPr="00B373D2">
              <w:rPr>
                <w:rFonts w:eastAsia="Times New Roman" w:cs="Times New Roman"/>
                <w:b/>
                <w:bCs/>
                <w:color w:val="FFFFFF" w:themeColor="background1"/>
                <w:szCs w:val="24"/>
              </w:rPr>
              <w:t>Full name</w:t>
            </w:r>
          </w:p>
        </w:tc>
        <w:tc>
          <w:tcPr>
            <w:tcW w:w="1725"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B373D2" w:rsidRDefault="00BE16A1" w:rsidP="00E266DC">
            <w:pPr>
              <w:tabs>
                <w:tab w:val="left" w:leader="dot" w:pos="1080"/>
                <w:tab w:val="center" w:leader="dot" w:pos="4860"/>
                <w:tab w:val="decimal" w:leader="dot" w:pos="6840"/>
                <w:tab w:val="right" w:leader="dot" w:pos="9180"/>
              </w:tabs>
              <w:spacing w:before="120" w:after="120"/>
              <w:jc w:val="both"/>
              <w:rPr>
                <w:rFonts w:eastAsia="Times New Roman,Times New Roman" w:cs="Times New Roman"/>
                <w:b/>
                <w:bCs/>
                <w:color w:val="FFFFFF" w:themeColor="background1"/>
                <w:szCs w:val="24"/>
              </w:rPr>
            </w:pPr>
            <w:r w:rsidRPr="00B373D2">
              <w:rPr>
                <w:rFonts w:eastAsia="Times New Roman" w:cs="Times New Roman"/>
                <w:b/>
                <w:bCs/>
                <w:color w:val="FFFFFF" w:themeColor="background1"/>
                <w:szCs w:val="24"/>
              </w:rPr>
              <w:t>Phone</w:t>
            </w:r>
          </w:p>
        </w:tc>
        <w:tc>
          <w:tcPr>
            <w:tcW w:w="233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B373D2" w:rsidRDefault="00BE16A1" w:rsidP="00E266DC">
            <w:pPr>
              <w:tabs>
                <w:tab w:val="left" w:leader="dot" w:pos="1080"/>
                <w:tab w:val="center" w:leader="dot" w:pos="4860"/>
                <w:tab w:val="decimal" w:leader="dot" w:pos="6840"/>
                <w:tab w:val="right" w:leader="dot" w:pos="9180"/>
              </w:tabs>
              <w:spacing w:before="120" w:after="120"/>
              <w:jc w:val="both"/>
              <w:rPr>
                <w:rFonts w:eastAsia="Times New Roman,Times New Roman" w:cs="Times New Roman"/>
                <w:b/>
                <w:bCs/>
                <w:color w:val="FFFFFF" w:themeColor="background1"/>
                <w:szCs w:val="24"/>
              </w:rPr>
            </w:pPr>
            <w:r w:rsidRPr="00B373D2">
              <w:rPr>
                <w:rFonts w:eastAsia="Times New Roman" w:cs="Times New Roman"/>
                <w:b/>
                <w:bCs/>
                <w:color w:val="FFFFFF" w:themeColor="background1"/>
                <w:szCs w:val="24"/>
              </w:rPr>
              <w:t>E-mail</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B373D2" w:rsidRDefault="00BE16A1" w:rsidP="00E266DC">
            <w:pPr>
              <w:tabs>
                <w:tab w:val="left" w:leader="dot" w:pos="1080"/>
                <w:tab w:val="center" w:leader="dot" w:pos="4860"/>
                <w:tab w:val="decimal" w:leader="dot" w:pos="6840"/>
                <w:tab w:val="right" w:leader="dot" w:pos="9180"/>
              </w:tabs>
              <w:spacing w:before="120" w:after="120"/>
              <w:jc w:val="both"/>
              <w:rPr>
                <w:rFonts w:eastAsia="Times New Roman,Times New Roman" w:cs="Times New Roman"/>
                <w:b/>
                <w:bCs/>
                <w:color w:val="FFFFFF" w:themeColor="background1"/>
                <w:szCs w:val="24"/>
              </w:rPr>
            </w:pPr>
            <w:r w:rsidRPr="00B373D2">
              <w:rPr>
                <w:rFonts w:eastAsia="Times New Roman" w:cs="Times New Roman"/>
                <w:b/>
                <w:bCs/>
                <w:color w:val="FFFFFF" w:themeColor="background1"/>
                <w:szCs w:val="24"/>
              </w:rPr>
              <w:t>Title</w:t>
            </w:r>
          </w:p>
        </w:tc>
      </w:tr>
      <w:tr w:rsidR="00BE16A1" w:rsidRPr="00B373D2"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vAlign w:val="center"/>
            <w:hideMark/>
          </w:tcPr>
          <w:p w:rsidR="00BE16A1" w:rsidRPr="00B373D2" w:rsidRDefault="00BE16A1" w:rsidP="00E266DC">
            <w:pPr>
              <w:tabs>
                <w:tab w:val="left" w:leader="dot" w:pos="1080"/>
                <w:tab w:val="center" w:leader="dot" w:pos="4860"/>
                <w:tab w:val="decimal" w:leader="dot" w:pos="6840"/>
                <w:tab w:val="right" w:leader="dot" w:pos="9180"/>
              </w:tabs>
              <w:spacing w:before="120" w:after="120"/>
              <w:jc w:val="both"/>
              <w:rPr>
                <w:rFonts w:eastAsia="Times New Roman,Times New Roman" w:cs="Times New Roman"/>
                <w:szCs w:val="24"/>
              </w:rPr>
            </w:pPr>
            <w:r w:rsidRPr="00B373D2">
              <w:rPr>
                <w:rFonts w:eastAsia="Times New Roman" w:cs="Times New Roman"/>
                <w:szCs w:val="24"/>
              </w:rPr>
              <w:t>Supervisor</w:t>
            </w:r>
          </w:p>
        </w:tc>
        <w:tc>
          <w:tcPr>
            <w:tcW w:w="2618" w:type="dxa"/>
            <w:tcBorders>
              <w:top w:val="single" w:sz="4" w:space="0" w:color="auto"/>
              <w:left w:val="single" w:sz="4" w:space="0" w:color="auto"/>
              <w:bottom w:val="single" w:sz="4" w:space="0" w:color="auto"/>
              <w:right w:val="single" w:sz="4" w:space="0" w:color="auto"/>
            </w:tcBorders>
            <w:vAlign w:val="center"/>
            <w:hideMark/>
          </w:tcPr>
          <w:p w:rsidR="00BE16A1" w:rsidRPr="00B373D2" w:rsidRDefault="00D637CE" w:rsidP="00E266DC">
            <w:pPr>
              <w:tabs>
                <w:tab w:val="left" w:leader="dot" w:pos="1080"/>
                <w:tab w:val="center" w:leader="dot" w:pos="4860"/>
                <w:tab w:val="decimal" w:leader="dot" w:pos="6840"/>
                <w:tab w:val="right" w:leader="dot" w:pos="9180"/>
              </w:tabs>
              <w:spacing w:before="120" w:after="120"/>
              <w:jc w:val="both"/>
              <w:rPr>
                <w:rFonts w:eastAsia="Times New Roman,Times New Roman" w:cs="Times New Roman"/>
                <w:szCs w:val="24"/>
              </w:rPr>
            </w:pPr>
            <w:r>
              <w:rPr>
                <w:rFonts w:eastAsia="Times New Roman" w:cs="Times New Roman"/>
                <w:szCs w:val="24"/>
              </w:rPr>
              <w:t>Tran Quy Ban</w:t>
            </w:r>
            <w:r w:rsidR="00BE16A1" w:rsidRPr="00B373D2">
              <w:rPr>
                <w:rFonts w:eastAsia="Times New Roman" w:cs="Times New Roman"/>
                <w:szCs w:val="24"/>
              </w:rPr>
              <w:t xml:space="preserve"> </w:t>
            </w:r>
          </w:p>
        </w:tc>
        <w:tc>
          <w:tcPr>
            <w:tcW w:w="172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E16A1" w:rsidRPr="00B373D2" w:rsidRDefault="00BE16A1" w:rsidP="00E266DC">
            <w:pPr>
              <w:pStyle w:val="ContentTable"/>
              <w:rPr>
                <w:rFonts w:cs="Times New Roman"/>
              </w:rPr>
            </w:pPr>
            <w:r w:rsidRPr="00B373D2">
              <w:rPr>
                <w:rFonts w:cs="Times New Roman"/>
              </w:rPr>
              <w:t>01644576026</w:t>
            </w:r>
          </w:p>
        </w:tc>
        <w:tc>
          <w:tcPr>
            <w:tcW w:w="2338" w:type="dxa"/>
            <w:tcBorders>
              <w:top w:val="single" w:sz="4" w:space="0" w:color="auto"/>
              <w:left w:val="single" w:sz="4" w:space="0" w:color="auto"/>
              <w:bottom w:val="single" w:sz="4" w:space="0" w:color="auto"/>
              <w:right w:val="single" w:sz="4" w:space="0" w:color="auto"/>
            </w:tcBorders>
            <w:vAlign w:val="center"/>
            <w:hideMark/>
          </w:tcPr>
          <w:p w:rsidR="00BE16A1" w:rsidRPr="00B373D2" w:rsidRDefault="006533E9" w:rsidP="00E266DC">
            <w:pPr>
              <w:tabs>
                <w:tab w:val="left" w:leader="dot" w:pos="1080"/>
                <w:tab w:val="center" w:leader="dot" w:pos="4860"/>
                <w:tab w:val="decimal" w:leader="dot" w:pos="6840"/>
                <w:tab w:val="right" w:leader="dot" w:pos="9180"/>
              </w:tabs>
              <w:spacing w:before="120" w:after="120"/>
              <w:jc w:val="both"/>
              <w:rPr>
                <w:rFonts w:eastAsia="Calibri" w:cs="Times New Roman"/>
                <w:szCs w:val="24"/>
              </w:rPr>
            </w:pPr>
            <w:hyperlink r:id="rId7" w:history="1">
              <w:r w:rsidR="00BE16A1" w:rsidRPr="00B373D2">
                <w:rPr>
                  <w:rStyle w:val="Hyperlink"/>
                  <w:rFonts w:cs="Times New Roman"/>
                  <w:szCs w:val="24"/>
                </w:rPr>
                <w:t>sonnt5@fe.edu.vn</w:t>
              </w:r>
            </w:hyperlink>
          </w:p>
        </w:tc>
        <w:tc>
          <w:tcPr>
            <w:tcW w:w="1530" w:type="dxa"/>
            <w:tcBorders>
              <w:top w:val="single" w:sz="4" w:space="0" w:color="auto"/>
              <w:left w:val="single" w:sz="4" w:space="0" w:color="auto"/>
              <w:bottom w:val="single" w:sz="4" w:space="0" w:color="auto"/>
              <w:right w:val="single" w:sz="4" w:space="0" w:color="auto"/>
            </w:tcBorders>
            <w:vAlign w:val="center"/>
            <w:hideMark/>
          </w:tcPr>
          <w:p w:rsidR="00BE16A1" w:rsidRPr="00B373D2" w:rsidRDefault="00BE16A1" w:rsidP="00E266DC">
            <w:pPr>
              <w:tabs>
                <w:tab w:val="left" w:leader="dot" w:pos="1080"/>
                <w:tab w:val="center" w:leader="dot" w:pos="4860"/>
                <w:tab w:val="decimal" w:leader="dot" w:pos="6840"/>
                <w:tab w:val="right" w:leader="dot" w:pos="9180"/>
              </w:tabs>
              <w:spacing w:before="120" w:after="120"/>
              <w:jc w:val="both"/>
              <w:rPr>
                <w:rFonts w:eastAsia="Times New Roman,Times New Roman" w:cs="Times New Roman"/>
                <w:szCs w:val="24"/>
              </w:rPr>
            </w:pPr>
            <w:r w:rsidRPr="00B373D2">
              <w:rPr>
                <w:rFonts w:eastAsia="Times New Roman" w:cs="Times New Roman"/>
                <w:szCs w:val="24"/>
              </w:rPr>
              <w:t>Lecturer</w:t>
            </w:r>
          </w:p>
        </w:tc>
      </w:tr>
    </w:tbl>
    <w:p w:rsidR="00BE16A1" w:rsidRPr="00BE16A1" w:rsidRDefault="00BE16A1" w:rsidP="00BE16A1"/>
    <w:p w:rsidR="002F3BA9" w:rsidRPr="00D637CE" w:rsidRDefault="002F3BA9" w:rsidP="008146F5">
      <w:pPr>
        <w:pStyle w:val="Heading3"/>
        <w:rPr>
          <w:highlight w:val="yellow"/>
        </w:rPr>
      </w:pPr>
      <w:bookmarkStart w:id="5" w:name="_Toc26462475"/>
      <w:r w:rsidRPr="00D637CE">
        <w:rPr>
          <w:highlight w:val="yellow"/>
        </w:rPr>
        <w:t>Team Members</w:t>
      </w:r>
      <w:bookmarkEnd w:id="5"/>
    </w:p>
    <w:p w:rsidR="00BE16A1" w:rsidRPr="00BE16A1" w:rsidRDefault="00BE16A1" w:rsidP="00BE16A1"/>
    <w:tbl>
      <w:tblPr>
        <w:tblW w:w="99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2470"/>
        <w:gridCol w:w="1519"/>
        <w:gridCol w:w="1595"/>
        <w:gridCol w:w="2996"/>
        <w:gridCol w:w="826"/>
      </w:tblGrid>
      <w:tr w:rsidR="00BE16A1" w:rsidRPr="00B373D2"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B373D2" w:rsidRDefault="00BE16A1" w:rsidP="00E266DC">
            <w:pPr>
              <w:spacing w:before="120" w:after="120"/>
              <w:rPr>
                <w:rFonts w:cs="Times New Roman"/>
                <w:b/>
                <w:color w:val="FFFFFF" w:themeColor="background1"/>
                <w:szCs w:val="24"/>
              </w:rPr>
            </w:pPr>
          </w:p>
        </w:tc>
        <w:tc>
          <w:tcPr>
            <w:tcW w:w="2501"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B373D2" w:rsidRDefault="00BE16A1" w:rsidP="00E266DC">
            <w:pPr>
              <w:spacing w:before="120" w:after="120"/>
              <w:rPr>
                <w:rFonts w:eastAsia="Times New Roman" w:cs="Times New Roman"/>
                <w:b/>
                <w:bCs/>
                <w:color w:val="FFFFFF" w:themeColor="background1"/>
                <w:szCs w:val="24"/>
              </w:rPr>
            </w:pPr>
            <w:r w:rsidRPr="00B373D2">
              <w:rPr>
                <w:rFonts w:eastAsia="Times New Roman" w:cs="Times New Roman"/>
                <w:b/>
                <w:bCs/>
                <w:color w:val="FFFFFF" w:themeColor="background1"/>
                <w:szCs w:val="24"/>
              </w:rPr>
              <w:t>Full name</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B373D2" w:rsidRDefault="00BE16A1" w:rsidP="00E266DC">
            <w:pPr>
              <w:spacing w:before="120" w:after="120"/>
              <w:rPr>
                <w:rFonts w:eastAsia="Times New Roman" w:cs="Times New Roman"/>
                <w:b/>
                <w:bCs/>
                <w:color w:val="FFFFFF" w:themeColor="background1"/>
                <w:szCs w:val="24"/>
              </w:rPr>
            </w:pPr>
            <w:r w:rsidRPr="00B373D2">
              <w:rPr>
                <w:rFonts w:eastAsia="Times New Roman" w:cs="Times New Roman"/>
                <w:b/>
                <w:bCs/>
                <w:color w:val="FFFFFF" w:themeColor="background1"/>
                <w:szCs w:val="24"/>
              </w:rPr>
              <w:t>Student</w:t>
            </w:r>
            <w:r w:rsidRPr="00B373D2">
              <w:rPr>
                <w:rFonts w:eastAsia="Times New Roman" w:cs="Times New Roman"/>
                <w:b/>
                <w:bCs/>
                <w:color w:val="FFFFFF" w:themeColor="background1"/>
                <w:szCs w:val="24"/>
                <w:lang w:val="vi-VN"/>
              </w:rPr>
              <w:t xml:space="preserve"> </w:t>
            </w:r>
            <w:r w:rsidRPr="00B373D2">
              <w:rPr>
                <w:rFonts w:eastAsia="Times New Roman" w:cs="Times New Roman"/>
                <w:b/>
                <w:bCs/>
                <w:color w:val="FFFFFF" w:themeColor="background1"/>
                <w:szCs w:val="24"/>
              </w:rPr>
              <w:t>ID</w:t>
            </w:r>
          </w:p>
        </w:tc>
        <w:tc>
          <w:tcPr>
            <w:tcW w:w="159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B373D2" w:rsidRDefault="00BE16A1" w:rsidP="00E266DC">
            <w:pPr>
              <w:spacing w:before="120" w:after="120"/>
              <w:rPr>
                <w:rFonts w:eastAsia="Times New Roman" w:cs="Times New Roman"/>
                <w:b/>
                <w:bCs/>
                <w:color w:val="FFFFFF" w:themeColor="background1"/>
                <w:szCs w:val="24"/>
              </w:rPr>
            </w:pPr>
            <w:r w:rsidRPr="00B373D2">
              <w:rPr>
                <w:rFonts w:eastAsia="Times New Roman" w:cs="Times New Roman"/>
                <w:b/>
                <w:bCs/>
                <w:color w:val="FFFFFF" w:themeColor="background1"/>
                <w:szCs w:val="24"/>
              </w:rPr>
              <w:t>Phone</w:t>
            </w:r>
          </w:p>
        </w:tc>
        <w:tc>
          <w:tcPr>
            <w:tcW w:w="2997"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B373D2" w:rsidRDefault="00BE16A1" w:rsidP="00E266DC">
            <w:pPr>
              <w:spacing w:before="120" w:after="120"/>
              <w:rPr>
                <w:rFonts w:eastAsia="Times New Roman" w:cs="Times New Roman"/>
                <w:b/>
                <w:bCs/>
                <w:color w:val="FFFFFF" w:themeColor="background1"/>
                <w:szCs w:val="24"/>
              </w:rPr>
            </w:pPr>
            <w:r w:rsidRPr="00B373D2">
              <w:rPr>
                <w:rFonts w:eastAsia="Times New Roman" w:cs="Times New Roman"/>
                <w:b/>
                <w:bCs/>
                <w:color w:val="FFFFFF" w:themeColor="background1"/>
                <w:szCs w:val="24"/>
              </w:rPr>
              <w:t>E-mail</w:t>
            </w:r>
          </w:p>
        </w:tc>
        <w:tc>
          <w:tcPr>
            <w:tcW w:w="776"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B373D2" w:rsidRDefault="00BE16A1" w:rsidP="00E266DC">
            <w:pPr>
              <w:spacing w:before="120" w:after="120"/>
              <w:rPr>
                <w:rFonts w:eastAsia="Times New Roman" w:cs="Times New Roman"/>
                <w:b/>
                <w:bCs/>
                <w:color w:val="FFFFFF" w:themeColor="background1"/>
                <w:szCs w:val="24"/>
              </w:rPr>
            </w:pPr>
            <w:r w:rsidRPr="00B373D2">
              <w:rPr>
                <w:rFonts w:eastAsia="Times New Roman" w:cs="Times New Roman"/>
                <w:b/>
                <w:bCs/>
                <w:color w:val="FFFFFF" w:themeColor="background1"/>
                <w:szCs w:val="24"/>
              </w:rPr>
              <w:t>Role</w:t>
            </w:r>
          </w:p>
        </w:tc>
      </w:tr>
      <w:tr w:rsidR="00BE16A1" w:rsidRPr="00B373D2"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1</w:t>
            </w:r>
          </w:p>
        </w:tc>
        <w:tc>
          <w:tcPr>
            <w:tcW w:w="2501" w:type="dxa"/>
            <w:tcBorders>
              <w:top w:val="single" w:sz="4" w:space="0" w:color="auto"/>
              <w:left w:val="single" w:sz="4" w:space="0" w:color="auto"/>
              <w:bottom w:val="single" w:sz="4" w:space="0" w:color="auto"/>
              <w:right w:val="single" w:sz="4" w:space="0" w:color="auto"/>
            </w:tcBorders>
          </w:tcPr>
          <w:p w:rsidR="00BE16A1" w:rsidRPr="00B373D2" w:rsidRDefault="00BE16A1" w:rsidP="00E266DC">
            <w:pPr>
              <w:spacing w:before="120" w:after="120"/>
              <w:rPr>
                <w:rFonts w:eastAsia="Times New Roman" w:cs="Times New Roman"/>
                <w:szCs w:val="24"/>
              </w:rPr>
            </w:pPr>
            <w:r>
              <w:rPr>
                <w:rFonts w:eastAsia="Times New Roman,Times New Roman" w:cs="Times New Roman"/>
              </w:rPr>
              <w:t>Phan Duy Vy</w:t>
            </w:r>
          </w:p>
        </w:tc>
        <w:tc>
          <w:tcPr>
            <w:tcW w:w="1530" w:type="dxa"/>
            <w:tcBorders>
              <w:top w:val="single" w:sz="4" w:space="0" w:color="auto"/>
              <w:left w:val="single" w:sz="4" w:space="0" w:color="auto"/>
              <w:bottom w:val="single" w:sz="4" w:space="0" w:color="auto"/>
              <w:right w:val="single" w:sz="4" w:space="0" w:color="auto"/>
            </w:tcBorders>
          </w:tcPr>
          <w:p w:rsidR="00BE16A1" w:rsidRPr="00B373D2" w:rsidRDefault="00BE16A1" w:rsidP="00E266DC">
            <w:pPr>
              <w:spacing w:before="120" w:after="120"/>
              <w:rPr>
                <w:rFonts w:eastAsia="Times New Roman" w:cs="Times New Roman"/>
                <w:szCs w:val="24"/>
              </w:rPr>
            </w:pPr>
            <w:r w:rsidRPr="00B373D2">
              <w:rPr>
                <w:rFonts w:eastAsia="Times New Roman,Times New Roman" w:cs="Times New Roman"/>
              </w:rPr>
              <w:t>SE04122</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01679607159</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B373D2" w:rsidRDefault="006533E9" w:rsidP="00E266DC">
            <w:pPr>
              <w:spacing w:before="120" w:after="120"/>
              <w:rPr>
                <w:rStyle w:val="Hyperlink"/>
                <w:rFonts w:cs="Times New Roman"/>
                <w:color w:val="0000FF"/>
                <w:szCs w:val="24"/>
                <w:lang w:val="vi-VN"/>
              </w:rPr>
            </w:pPr>
            <w:hyperlink r:id="rId8" w:history="1">
              <w:r w:rsidR="00BE16A1" w:rsidRPr="00B373D2">
                <w:rPr>
                  <w:rStyle w:val="Hyperlink"/>
                  <w:rFonts w:cs="Times New Roman"/>
                  <w:szCs w:val="24"/>
                  <w:lang w:val="vi-VN"/>
                </w:rPr>
                <w:t>anhntlse04122@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Leader</w:t>
            </w:r>
          </w:p>
        </w:tc>
      </w:tr>
      <w:tr w:rsidR="00BE16A1" w:rsidRPr="00B373D2"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2</w:t>
            </w:r>
          </w:p>
        </w:tc>
        <w:tc>
          <w:tcPr>
            <w:tcW w:w="2501" w:type="dxa"/>
            <w:tcBorders>
              <w:top w:val="single" w:sz="4" w:space="0" w:color="auto"/>
              <w:left w:val="single" w:sz="4" w:space="0" w:color="auto"/>
              <w:bottom w:val="single" w:sz="4" w:space="0" w:color="auto"/>
              <w:right w:val="single" w:sz="4" w:space="0" w:color="auto"/>
            </w:tcBorders>
          </w:tcPr>
          <w:p w:rsidR="00BE16A1" w:rsidRPr="00B373D2" w:rsidRDefault="00BE16A1" w:rsidP="00E266DC">
            <w:pPr>
              <w:spacing w:before="120" w:after="120"/>
              <w:rPr>
                <w:rFonts w:eastAsia="Times New Roman" w:cs="Times New Roman"/>
                <w:szCs w:val="24"/>
              </w:rPr>
            </w:pPr>
            <w:r>
              <w:rPr>
                <w:rFonts w:eastAsia="Times New Roman,Times New Roman" w:cs="Times New Roman"/>
              </w:rPr>
              <w:t>Vu Ngoc Thuong</w:t>
            </w:r>
          </w:p>
        </w:tc>
        <w:tc>
          <w:tcPr>
            <w:tcW w:w="1530" w:type="dxa"/>
            <w:tcBorders>
              <w:top w:val="single" w:sz="4" w:space="0" w:color="auto"/>
              <w:left w:val="single" w:sz="4" w:space="0" w:color="auto"/>
              <w:bottom w:val="single" w:sz="4" w:space="0" w:color="auto"/>
              <w:right w:val="single" w:sz="4" w:space="0" w:color="auto"/>
            </w:tcBorders>
          </w:tcPr>
          <w:p w:rsidR="00BE16A1" w:rsidRPr="00B373D2" w:rsidRDefault="00BE16A1" w:rsidP="00E266DC">
            <w:pPr>
              <w:spacing w:before="120" w:after="120"/>
              <w:rPr>
                <w:rFonts w:eastAsia="Times New Roman" w:cs="Times New Roman"/>
                <w:szCs w:val="24"/>
              </w:rPr>
            </w:pPr>
            <w:r w:rsidRPr="00B373D2">
              <w:rPr>
                <w:rFonts w:eastAsia="Times New Roman,Times New Roman" w:cs="Times New Roman"/>
              </w:rPr>
              <w:t>SE04255</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0934746474</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B373D2" w:rsidRDefault="006533E9" w:rsidP="00E266DC">
            <w:pPr>
              <w:spacing w:before="120" w:after="120"/>
              <w:rPr>
                <w:rStyle w:val="Hyperlink"/>
                <w:rFonts w:cs="Times New Roman"/>
                <w:color w:val="0000FF"/>
                <w:szCs w:val="24"/>
                <w:lang w:val="vi-VN"/>
              </w:rPr>
            </w:pPr>
            <w:hyperlink r:id="rId9" w:history="1">
              <w:r w:rsidR="00BE16A1" w:rsidRPr="00B373D2">
                <w:rPr>
                  <w:rStyle w:val="Hyperlink"/>
                  <w:rFonts w:cs="Times New Roman"/>
                  <w:szCs w:val="24"/>
                  <w:lang w:val="vi-VN"/>
                </w:rPr>
                <w:t>hanhlmse04255@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Tester</w:t>
            </w:r>
          </w:p>
        </w:tc>
      </w:tr>
      <w:tr w:rsidR="00BE16A1" w:rsidRPr="00B373D2"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3</w:t>
            </w:r>
          </w:p>
        </w:tc>
        <w:tc>
          <w:tcPr>
            <w:tcW w:w="2501" w:type="dxa"/>
            <w:tcBorders>
              <w:top w:val="single" w:sz="4" w:space="0" w:color="auto"/>
              <w:left w:val="single" w:sz="4" w:space="0" w:color="auto"/>
              <w:bottom w:val="single" w:sz="4" w:space="0" w:color="auto"/>
              <w:right w:val="single" w:sz="4" w:space="0" w:color="auto"/>
            </w:tcBorders>
          </w:tcPr>
          <w:p w:rsidR="00BE16A1" w:rsidRPr="00B373D2" w:rsidRDefault="00BE16A1" w:rsidP="00E266DC">
            <w:pPr>
              <w:spacing w:before="120" w:after="120"/>
              <w:rPr>
                <w:rFonts w:eastAsia="Times New Roman" w:cs="Times New Roman"/>
                <w:szCs w:val="24"/>
              </w:rPr>
            </w:pPr>
            <w:r>
              <w:rPr>
                <w:rFonts w:eastAsia="Times New Roman,Times New Roman" w:cs="Times New Roman"/>
              </w:rPr>
              <w:t>Nguyen Dinh Hoang</w:t>
            </w:r>
          </w:p>
        </w:tc>
        <w:tc>
          <w:tcPr>
            <w:tcW w:w="1530" w:type="dxa"/>
            <w:tcBorders>
              <w:top w:val="single" w:sz="4" w:space="0" w:color="auto"/>
              <w:left w:val="single" w:sz="4" w:space="0" w:color="auto"/>
              <w:bottom w:val="single" w:sz="4" w:space="0" w:color="auto"/>
              <w:right w:val="single" w:sz="4" w:space="0" w:color="auto"/>
            </w:tcBorders>
          </w:tcPr>
          <w:p w:rsidR="00BE16A1" w:rsidRPr="00B373D2" w:rsidRDefault="00BE16A1" w:rsidP="00E266DC">
            <w:pPr>
              <w:spacing w:before="120" w:after="120"/>
              <w:rPr>
                <w:rFonts w:eastAsia="Times New Roman" w:cs="Times New Roman"/>
                <w:szCs w:val="24"/>
              </w:rPr>
            </w:pPr>
            <w:r w:rsidRPr="00B373D2">
              <w:rPr>
                <w:rFonts w:eastAsia="Times New Roman,Times New Roman" w:cs="Times New Roman"/>
              </w:rPr>
              <w:t>SE03568</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0969999072</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B373D2" w:rsidRDefault="006533E9" w:rsidP="00E266DC">
            <w:pPr>
              <w:spacing w:before="120" w:after="120"/>
              <w:rPr>
                <w:rFonts w:cs="Times New Roman"/>
                <w:szCs w:val="24"/>
                <w:lang w:val="vi-VN"/>
              </w:rPr>
            </w:pPr>
            <w:hyperlink r:id="rId10" w:history="1">
              <w:r w:rsidR="00BE16A1" w:rsidRPr="00B373D2">
                <w:rPr>
                  <w:rStyle w:val="Hyperlink"/>
                  <w:rFonts w:cs="Times New Roman"/>
                  <w:szCs w:val="24"/>
                  <w:lang w:val="vi-VN"/>
                </w:rPr>
                <w:t>thuongtxse03568@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Dev</w:t>
            </w:r>
          </w:p>
        </w:tc>
      </w:tr>
      <w:tr w:rsidR="00BE16A1" w:rsidRPr="00B373D2"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4</w:t>
            </w:r>
          </w:p>
        </w:tc>
        <w:tc>
          <w:tcPr>
            <w:tcW w:w="2501" w:type="dxa"/>
            <w:tcBorders>
              <w:top w:val="single" w:sz="4" w:space="0" w:color="auto"/>
              <w:left w:val="single" w:sz="4" w:space="0" w:color="auto"/>
              <w:bottom w:val="single" w:sz="4" w:space="0" w:color="auto"/>
              <w:right w:val="single" w:sz="4" w:space="0" w:color="auto"/>
            </w:tcBorders>
          </w:tcPr>
          <w:p w:rsidR="00BE16A1" w:rsidRPr="00B373D2" w:rsidRDefault="00BE16A1" w:rsidP="00E266DC">
            <w:pPr>
              <w:spacing w:before="120" w:after="120"/>
              <w:rPr>
                <w:rFonts w:eastAsia="Times New Roman" w:cs="Times New Roman"/>
                <w:szCs w:val="24"/>
              </w:rPr>
            </w:pPr>
            <w:r>
              <w:rPr>
                <w:rFonts w:eastAsia="Times New Roman,Times New Roman" w:cs="Times New Roman"/>
              </w:rPr>
              <w:t>Nguyen Thi Huong</w:t>
            </w:r>
          </w:p>
        </w:tc>
        <w:tc>
          <w:tcPr>
            <w:tcW w:w="1530" w:type="dxa"/>
            <w:tcBorders>
              <w:top w:val="single" w:sz="4" w:space="0" w:color="auto"/>
              <w:left w:val="single" w:sz="4" w:space="0" w:color="auto"/>
              <w:bottom w:val="single" w:sz="4" w:space="0" w:color="auto"/>
              <w:right w:val="single" w:sz="4" w:space="0" w:color="auto"/>
            </w:tcBorders>
          </w:tcPr>
          <w:p w:rsidR="00BE16A1" w:rsidRPr="00B373D2" w:rsidRDefault="00BE16A1" w:rsidP="00E266DC">
            <w:pPr>
              <w:spacing w:before="120" w:after="120"/>
              <w:rPr>
                <w:rFonts w:eastAsia="Times New Roman" w:cs="Times New Roman"/>
                <w:szCs w:val="24"/>
              </w:rPr>
            </w:pPr>
            <w:r w:rsidRPr="00B373D2">
              <w:rPr>
                <w:rFonts w:eastAsia="Times New Roman,Times New Roman" w:cs="Times New Roman"/>
              </w:rPr>
              <w:t>SE04273</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0982354520</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B373D2" w:rsidRDefault="006533E9" w:rsidP="00E266DC">
            <w:pPr>
              <w:spacing w:before="120" w:after="120"/>
              <w:rPr>
                <w:rFonts w:cs="Times New Roman"/>
                <w:szCs w:val="24"/>
              </w:rPr>
            </w:pPr>
            <w:hyperlink r:id="rId11" w:history="1">
              <w:r w:rsidR="00BE16A1" w:rsidRPr="00B373D2">
                <w:rPr>
                  <w:rStyle w:val="Hyperlink"/>
                  <w:rFonts w:cs="Times New Roman"/>
                  <w:szCs w:val="24"/>
                  <w:lang w:val="vi-VN"/>
                </w:rPr>
                <w:t>cuongnmse04273@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Dev</w:t>
            </w:r>
          </w:p>
        </w:tc>
      </w:tr>
      <w:tr w:rsidR="00BE16A1" w:rsidRPr="00B373D2"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5</w:t>
            </w:r>
          </w:p>
        </w:tc>
        <w:tc>
          <w:tcPr>
            <w:tcW w:w="2501" w:type="dxa"/>
            <w:tcBorders>
              <w:top w:val="single" w:sz="4" w:space="0" w:color="auto"/>
              <w:left w:val="single" w:sz="4" w:space="0" w:color="auto"/>
              <w:bottom w:val="single" w:sz="4" w:space="0" w:color="auto"/>
              <w:right w:val="single" w:sz="4" w:space="0" w:color="auto"/>
            </w:tcBorders>
          </w:tcPr>
          <w:p w:rsidR="00BE16A1" w:rsidRPr="00B373D2" w:rsidRDefault="00BE16A1" w:rsidP="00E266DC">
            <w:pPr>
              <w:spacing w:before="120" w:after="120"/>
              <w:rPr>
                <w:rFonts w:eastAsia="Times New Roman" w:cs="Times New Roman"/>
                <w:szCs w:val="24"/>
              </w:rPr>
            </w:pPr>
            <w:r>
              <w:rPr>
                <w:rFonts w:eastAsia="Times New Roman,Times New Roman" w:cs="Times New Roman"/>
              </w:rPr>
              <w:t>Giap Minh Luat</w:t>
            </w:r>
          </w:p>
        </w:tc>
        <w:tc>
          <w:tcPr>
            <w:tcW w:w="1530" w:type="dxa"/>
            <w:tcBorders>
              <w:top w:val="single" w:sz="4" w:space="0" w:color="auto"/>
              <w:left w:val="single" w:sz="4" w:space="0" w:color="auto"/>
              <w:bottom w:val="single" w:sz="4" w:space="0" w:color="auto"/>
              <w:right w:val="single" w:sz="4" w:space="0" w:color="auto"/>
            </w:tcBorders>
          </w:tcPr>
          <w:p w:rsidR="00BE16A1" w:rsidRPr="00B373D2" w:rsidRDefault="00BE16A1" w:rsidP="00E266DC">
            <w:pPr>
              <w:spacing w:before="120" w:after="120"/>
              <w:rPr>
                <w:rFonts w:eastAsia="Times New Roman" w:cs="Times New Roman"/>
                <w:szCs w:val="24"/>
              </w:rPr>
            </w:pPr>
            <w:r w:rsidRPr="00B373D2">
              <w:rPr>
                <w:rFonts w:eastAsia="Times New Roman,Times New Roman" w:cs="Times New Roman"/>
              </w:rPr>
              <w:t>SE04387</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0934442457</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B373D2" w:rsidRDefault="006533E9" w:rsidP="00E266DC">
            <w:pPr>
              <w:spacing w:before="120" w:after="120"/>
              <w:rPr>
                <w:rFonts w:cs="Times New Roman"/>
                <w:szCs w:val="24"/>
              </w:rPr>
            </w:pPr>
            <w:hyperlink r:id="rId12" w:history="1">
              <w:r w:rsidR="00BE16A1" w:rsidRPr="00B373D2">
                <w:rPr>
                  <w:rStyle w:val="Hyperlink"/>
                  <w:rFonts w:cs="Times New Roman"/>
                  <w:szCs w:val="24"/>
                  <w:lang w:val="vi-VN"/>
                </w:rPr>
                <w:t>anhnnse04387@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Dev</w:t>
            </w:r>
          </w:p>
        </w:tc>
      </w:tr>
    </w:tbl>
    <w:p w:rsidR="002F3BA9" w:rsidRPr="008A546C" w:rsidRDefault="002F3BA9" w:rsidP="00E6199A">
      <w:pPr>
        <w:pStyle w:val="Heading2"/>
      </w:pPr>
      <w:bookmarkStart w:id="6" w:name="_Toc26462476"/>
      <w:r w:rsidRPr="008A546C">
        <w:t>Background</w:t>
      </w:r>
      <w:bookmarkEnd w:id="6"/>
    </w:p>
    <w:p w:rsidR="002F3BA9" w:rsidRDefault="002F3BA9" w:rsidP="00E6199A">
      <w:pPr>
        <w:pStyle w:val="Heading3"/>
      </w:pPr>
      <w:bookmarkStart w:id="7" w:name="_Toc26462477"/>
      <w:r w:rsidRPr="008A546C">
        <w:t>History</w:t>
      </w:r>
      <w:bookmarkEnd w:id="7"/>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 xml:space="preserve">Quang Hanh Coal Company - TKV is a member unit of Vietnam National Coal and Minerals Industry Group - Vinacomin, its headquarters is located at 302 Tran Phu Street, Cam Thanh Ward, Cam Pha City, Quang Ninh Province. The Company was established under Decision </w:t>
      </w:r>
      <w:r w:rsidRPr="00A17842">
        <w:rPr>
          <w:rFonts w:ascii="Times New Roman" w:hAnsi="Times New Roman" w:cs="Times New Roman"/>
          <w:color w:val="000000" w:themeColor="text1"/>
          <w:sz w:val="24"/>
          <w:szCs w:val="24"/>
          <w:lang w:val="vi-VN"/>
        </w:rPr>
        <w:lastRenderedPageBreak/>
        <w:t>No. 2021 / QD / HĐQT November 8, 2004, of the Board of Directors of Bai Tu Long Coal Company into Quang Hanh Coal Company - TKV.</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On the first day of the establishment (May 1, 2003), in the process of organizing production and business activities, Quang Hanh Coal Company encountered many difficulties and received Nga Hai mine, a mine with geological conditions, complicated, bad coal quality, greatly affected by illegal mining not according to previous planning. At that time, the contingent of workers with skills, expertise, skills, and exploitation techniques was still very limited, which greatly affected the company's construction and development strategy. In order to create motivation for the company to develop in a long-term sustainable manner, with the close attention and guidance of all levels, sectors and groups of Vietnam Coal and Mineral Industry Group, the company's leadership decided The first breakthrough was to invest in comprehensive renovation of production technology and labor force, reviewing production areas, re-planning exploitation system and investing in a series of modern equipment. , building infrastructure to serve production as well as daily life for officials and workers; Invest in buying new trucks, equipment for digging and coal mining such as COMBAI excavators, TAMROK drills, side overburden excavators, etc... Investing in new technology to prevent longwall kilns by single hydraulic column. , price portable hydraulic XDY, ZH, and ZHT. Improve the capacity of transport axes. Invest in building a continuous coal transportation system from -110 to industrial premises; Install 2 coal screening systems with a capacity of over 1,500,000 tons/year. Deploying the project to exploit below -50 Nga Hai coal mine; to build and put into use high-rise dormitories at km 9 of Quang Hanh ward for mine workers; Fully implement the regimes towards employees; Well organized activities: Culture, sports, entertainment, tourism. Every year, to organize periodical health examinations for 100% of officials and workers, to organize officials and workers with weak health for nursing, treatment of occupational diseases.</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In the years 2008 - 2013, despite the impact of the world financial crisis and economic recession, due to being proactive in production, business, management, and cost reduction, the company always ensured the balance, overcome the crisis and maintain stable production and growth. The company has applied the salary, and income policy mechanism for employees based on productivity, product quality, and work efficiency of each person and each department. Building the coefficient of spacing between titles, occupations, considering paying the right salaries and bonuses to employees is making an investment in development and makes an important contribution to promoting the production labor emulation movement.</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In 12 years of construction and development (May 1, 2003 - May 1, 2015), overcoming many difficulties and challenges, Quang Hanh Coal Company has achieved remarkable results:</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In 2003, there were just over 1,800 workers and workers; the output of raw coal exploitation was 242,391 tons/year, total revenue of 97 billion VND 384 million.</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The average income of 1,500,000 VND /person/month - but by 2014, the number of employees was over 3,500 people.</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In 2014, with successful production results, the targets exceeded the yearly plan: Raw coal reached: 1,280,000 tons, exceeding the plan by 80,000 tons, over 107%.</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New meter of excavation: 15,420m / plan of 14,700m, reaching 107%</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The whole year's revenue is 1,868 billion dongs, reaching 120%.</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Profit before tax reached: VND 26 billion equal to 100%.</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lastRenderedPageBreak/>
        <w:t>The average income of employees is 9,600,000 VND /person/month equal to 105% of the year plan. Along with success in production and business, the work of Safety - Labor protection is well implemented, there are no major incidents and serious occupational accidents during the year.</w:t>
      </w:r>
    </w:p>
    <w:p w:rsidR="00644B02" w:rsidRPr="00A17842" w:rsidRDefault="00644B02" w:rsidP="00644B02">
      <w:pPr>
        <w:pStyle w:val="ListParagraph"/>
        <w:ind w:left="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The above figures are an important milestone recognizing the development process of Quang Hanh Coal Company since its establishment until now. Sustainable development in the integration period.</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Along with the results in product development and care of employees' lives, the emulation and commendation work has achieved encouraging results, mass organizations and organizations have strengthened their coordination with the mobilization expertise of laborers — effective implementation of emulation movements. Since then, many individuals and collectives have received noble awards from the Party, and the State such as there have been 05 collectives, and 06 individuals awarded the Labor Medal by the President; 01 individual won the title of Emulation Fighter nationwide; 23 collectives and individuals were awarded the Certificate of Merit by the Prime Minister, along with many other noble rewards.</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Continuing to maintain sustainable development, the Company has built a development strategy for the period of 2011 - 2015 and a vision to 2020. In 2015, the Company was determined to implement the production plan successfully: 1,500,000 tons. Raw coal, new excavation: 16,900 meters furnace, revenue reached 1,823 billion VND, profit was over 20 billion VND, the average salary strived to exceed the norm labor: 10,063,000 VND / person / month, in which the kiln worker is VND 11,976,000 /person/month, according to which the Company continues to build basic technical and safety measures and measures to comprehensively accomplish the identified objectives, especially saving pay attention to the work of exploring resources and technologies of pit mining, coal mining, ensuring efficient and environmentally friendly production and business; pay special attention to the work of taking care of life for officials and workers both physically and mentally than Quang Hanh will step firmly on the path of integration.</w:t>
      </w:r>
    </w:p>
    <w:p w:rsidR="00644B02" w:rsidRPr="00644B02" w:rsidRDefault="00644B02" w:rsidP="00644B02"/>
    <w:p w:rsidR="002F3BA9" w:rsidRDefault="002F3BA9" w:rsidP="00E6199A">
      <w:pPr>
        <w:pStyle w:val="Heading3"/>
      </w:pPr>
      <w:bookmarkStart w:id="8" w:name="_Toc26462478"/>
      <w:r w:rsidRPr="008A546C">
        <w:lastRenderedPageBreak/>
        <w:t>Organizational structure</w:t>
      </w:r>
      <w:bookmarkEnd w:id="8"/>
    </w:p>
    <w:p w:rsidR="000F43A9" w:rsidRPr="000F43A9" w:rsidRDefault="000F43A9" w:rsidP="000F43A9">
      <w:r w:rsidRPr="00935082">
        <w:rPr>
          <w:rFonts w:ascii="Times New Roman" w:hAnsi="Times New Roman" w:cs="Times New Roman"/>
          <w:noProof/>
          <w:sz w:val="28"/>
          <w:szCs w:val="28"/>
        </w:rPr>
        <w:drawing>
          <wp:inline distT="0" distB="0" distL="0" distR="0" wp14:anchorId="32C8A0DA" wp14:editId="55CFA33C">
            <wp:extent cx="5943600" cy="520001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 Diagram (1).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5200015"/>
                    </a:xfrm>
                    <a:prstGeom prst="rect">
                      <a:avLst/>
                    </a:prstGeom>
                  </pic:spPr>
                </pic:pic>
              </a:graphicData>
            </a:graphic>
          </wp:inline>
        </w:drawing>
      </w:r>
    </w:p>
    <w:p w:rsidR="002F3BA9" w:rsidRDefault="00ED0E78" w:rsidP="00E6199A">
      <w:pPr>
        <w:pStyle w:val="Heading3"/>
      </w:pPr>
      <w:bookmarkStart w:id="9" w:name="_Toc26462479"/>
      <w:r>
        <w:t>Department introduction</w:t>
      </w:r>
      <w:bookmarkEnd w:id="9"/>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lang w:val="vi-VN"/>
        </w:rPr>
        <w:t>Electromechanical - transport department</w:t>
      </w:r>
    </w:p>
    <w:p w:rsidR="000F43A9" w:rsidRDefault="000F43A9" w:rsidP="000F43A9">
      <w:pPr>
        <w:pStyle w:val="ListParagraph"/>
        <w:spacing w:line="256"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The electromechanical - transport department is located in the division of Than Quang Hanh company. The electromechanical - transport department consists of 27 specialists, including head of department Tran Minh Tam in charge and in charge of the general work of Electromechanical - transport department. Deputy Head of Division Nguyen Duc Hung Responsible for technical management and safety of 35kV, 6kV and low voltage high voltage systems, directing and supervising the construction and installation of electromechanical works in high voltage systems and transformer stations apply, plan, manage and ensure the power supply for the Company's production plan, control power consumption for production, make periodic reports, prepare detailed solutions. save energy in service of production, perform calibration experiments, explosion prevention tests, periodic leakage protection relays, Testing electrical safety tools when required. Conduct training and training in the assigned areas, manage and supervise, and direct project managers assigned to perform tasks and directly manage a field but </w:t>
      </w:r>
      <w:r>
        <w:rPr>
          <w:rFonts w:ascii="Times New Roman" w:hAnsi="Times New Roman" w:cs="Times New Roman"/>
          <w:sz w:val="24"/>
          <w:szCs w:val="24"/>
        </w:rPr>
        <w:lastRenderedPageBreak/>
        <w:t xml:space="preserve">do not restrict participation in direction. other areas. Deputy Head of Division Nguyen Van Hiep directs, guides and controls the technical management, safety of electrical systems and electromechanical equipment of mining, digging and Factory Factorys as prescribed in the management decentralization, plan the need for regular repair supplies for the monthly use of underground factories, supplies of compressed air and water supply pipes of all kinds. Establishing the scheduling of direct assignment at the Control Department to draw experience from daily mechanical and electrical equipment incidents according to regulations, compile and approve the regulations, operating procedures, and technical safety procedures on equipment use. equipment in the field assigned to manage, assign to monitor with new employees of the division of the pit block, directly manage one field but do not restrict the participation in directing other fields, making calendars construction schedule, monitoring schedule of production shifts under the direction of the Head of Electromechanical - transport department from time to time, organize field inspections to supervise units performing the management, and use of electromechanical equipment ensure transportation Safety techniques, efficient and economical use of compressed air, c p Update the tracking number of the interlock cut power supplies and systems, supplemented when required. Deputy Head of Division Bui Xuan Khanh manages and prepares a monitoring file for strict safety equipment that requires inspection according to the list prescribed by the Ministry of Labor, War Invalids and Social Affairs, the Ministry of Industry and Trade, and General Management of Repair Work periodic repair of motorized loading and unloading equipment, pit equipment, planning of annual inspection of explosion equipment, electrical safety equipment, implementation schedule, planning , implement training workers to operate equipment safety strictly requiring inspection. Tracklist management and decide workers who are tasked with operating equipment with strict safety requirements, managing the number of chain hoists: inspection records, directly checking inventory, Quantity supply to Factorys using and managing the number of gauges applied to warehouse and inspection dossiers; The number of meters equipped with air compressors and steam welding. Deputy Head of the Kingdom of Hoa Hoa Participate in the periodical repair of electromechanical transport equipment (excluding motorized transport equipment): Electromechanical equipment of all kinds, motorized loading and unloading equipment in pits; hydraulic equipment, conveyors of all kinds, troughs of various types upon request of the head, directly assisting the manager in controlling mechanical processing, instructing workers to carry out manufacturing and processing activities according to daily production requirements, implementation of measures and implementation of processing clusters of details, details of manufacturing mechanical structures, numbering schedules of all current electromechanical transport equipment Yes, direct the numbering when the equipment is brought to the repair Factory, participate in equipment installation at the production site when required, the manager of the management work of the repair and management mechanic Factory directly one field but not limited to participating in directing other fields, directly carrying out the repair l P placed the coal conveyor belt surface and underground, established demand and control inventory supplies the field device management assigned. Deputy Head of Department Do Ngoc Son directly directs and manages motorized transport equipment according to the management decentralization, manages to update records, recommends and monitors periodic repairs, overhauls of motorized equipment and tunnels furnaces, managing registration, insurance vehicles as prescribed, implementing the planning of equipment maintenance, needs of materials and equipment for monthly production. Acceptance of equipment as prescribed to serve the settlement. Documents, </w:t>
      </w:r>
      <w:r>
        <w:rPr>
          <w:rFonts w:ascii="Times New Roman" w:hAnsi="Times New Roman" w:cs="Times New Roman"/>
          <w:sz w:val="24"/>
          <w:szCs w:val="24"/>
        </w:rPr>
        <w:lastRenderedPageBreak/>
        <w:t>forms, and technical norms in the assigned field, updated statistics of incidents, investigated causes of incidents, learning experience to prevent and carry out specialized inspection. transport equipment, transport routes, loading and unloading sites, open-cast mining areas, processing areas to coal preparation to direct and recommend the implementation of safety measures for active equipment. From the roles and duties undertaken, the division manager assigns details to execute professionals.</w:t>
      </w:r>
    </w:p>
    <w:p w:rsidR="000F43A9" w:rsidRDefault="000F43A9" w:rsidP="000F43A9">
      <w:pPr>
        <w:pStyle w:val="ListParagraph"/>
        <w:spacing w:line="256" w:lineRule="auto"/>
        <w:ind w:left="0" w:firstLine="720"/>
        <w:jc w:val="both"/>
        <w:rPr>
          <w:rFonts w:ascii="Times New Roman" w:hAnsi="Times New Roman" w:cs="Times New Roman"/>
          <w:b/>
          <w:bCs/>
          <w:iCs/>
          <w:sz w:val="24"/>
          <w:szCs w:val="24"/>
          <w:lang w:val="vi-VN"/>
        </w:rPr>
      </w:pP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rPr>
        <w:t>Warehouse supplies</w:t>
      </w:r>
    </w:p>
    <w:p w:rsidR="000F43A9" w:rsidRDefault="000F43A9" w:rsidP="000F43A9">
      <w:pPr>
        <w:ind w:firstLine="720"/>
        <w:jc w:val="both"/>
        <w:rPr>
          <w:rFonts w:ascii="Times New Roman" w:hAnsi="Times New Roman" w:cs="Times New Roman"/>
          <w:sz w:val="24"/>
          <w:szCs w:val="24"/>
          <w:shd w:val="clear" w:color="auto" w:fill="FFFFFF"/>
        </w:rPr>
      </w:pPr>
      <w:r>
        <w:rPr>
          <w:rFonts w:cs="Times New Roman"/>
          <w:sz w:val="24"/>
          <w:szCs w:val="24"/>
          <w:shd w:val="clear" w:color="auto" w:fill="FFFFFF"/>
        </w:rPr>
        <w:t>The warehouse has the role of managing materials and equipment as prescribed in the monitoring and management of supplies and assets of production units; regulations on management of supplies, equipment for repair, installation, recycling, and monthly planning of materials from the production units to the company, from which the calculation and balance of material procurement plans are calculated, investment. Ensure proactive production, reasonable reserves, the procurement of supplies is made according to the process from the stage of planning materials - procurement plan - estimating - organizing the price offering - assessment and approval of the selection of suppliers to sign contracts, organize acceptance of supplies and goods imported to the settlement of contracts shall comply with the current process and regulations, ensure publicity and transparency, transparent and objective. The company has organized a thorough recovery of equipment and materials in the production process, to restore recycling to bring back production, reduce the cost of new supplies. Implement the principle of only granting new materials when there are no more recovered and recycled materials. At the same time, all materials recovered to the warehouse are organized for a specific classification. With re-usable materials, they shall be transferred back to the warehouse for production to the production units; For supplies that must be repaired and repaired, the Electricity Factory and the Mechatronics Electrical Appliance must be repaired and repaired then stored in the company for distribution to units. Also, for materials that cannot be repaired and repaired, the company takes advantage of processing, processing into other materials such as troughing troughs to cut troughs and inserting the furnace because the furnace cannot be restored, it is cut as bracing.</w:t>
      </w: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lang w:val="vi-VN"/>
        </w:rPr>
        <w:t>Control Department</w:t>
      </w:r>
    </w:p>
    <w:p w:rsidR="000F43A9" w:rsidRDefault="000F43A9" w:rsidP="000F43A9">
      <w:pPr>
        <w:pStyle w:val="ListParagraph"/>
        <w:spacing w:line="256"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The production control room is like the brain of the whole company. The Control Department is responsible for: Developing monthly operational plans and reviewing reviews, advising the mobilization of equipment and resources to perform tasks in production, updating daily production situation of the whole Cong. and report as prescribed, supervise and direct the process of ore production, sorting, processing aluminum, associating to receive information and process information in a timely manner as prescribed. To regularly urge relevant departments to prepare construction conditions for all Factory fully, according to technical measures - safety, statistics, and specific reports on the results of the performance of production and business tasks. Shift sales at the request of the leaders and units, report the shortcomings and propose timely solutions to the executive director of the production executive, check the delivery and receipt of staff, orders, assignments, especially must carefully check the construction methods to ensure safety. Participate in inspection and supervision at the production site of the units to ensure full </w:t>
      </w:r>
      <w:r>
        <w:rPr>
          <w:rFonts w:ascii="Times New Roman" w:hAnsi="Times New Roman" w:cs="Times New Roman"/>
          <w:sz w:val="24"/>
          <w:szCs w:val="24"/>
        </w:rPr>
        <w:lastRenderedPageBreak/>
        <w:t>compliance with safety measures, administering the production process to ensure safety, productivity, quality, and efficiency. In addition, the Control Department is responsible for collecting reports from departments, summarizing reports to the Board of Directors monthly, quarterly, and yearly.</w:t>
      </w:r>
    </w:p>
    <w:p w:rsidR="000F43A9" w:rsidRDefault="000F43A9" w:rsidP="000F43A9">
      <w:pPr>
        <w:pStyle w:val="ListParagraph"/>
        <w:spacing w:line="256" w:lineRule="auto"/>
        <w:ind w:left="0"/>
        <w:jc w:val="both"/>
        <w:rPr>
          <w:rFonts w:ascii="Times New Roman" w:hAnsi="Times New Roman" w:cs="Times New Roman"/>
          <w:b/>
          <w:bCs/>
          <w:iCs/>
          <w:sz w:val="24"/>
          <w:szCs w:val="24"/>
          <w:lang w:val="vi-VN"/>
        </w:rPr>
      </w:pP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rPr>
        <w:t>KCS department</w:t>
      </w:r>
    </w:p>
    <w:p w:rsidR="000F43A9" w:rsidRDefault="000F43A9" w:rsidP="000F43A9">
      <w:pPr>
        <w:pStyle w:val="ListParagraph"/>
        <w:spacing w:line="256" w:lineRule="auto"/>
        <w:ind w:left="0" w:firstLine="720"/>
        <w:jc w:val="both"/>
        <w:rPr>
          <w:rFonts w:ascii="Times New Roman" w:hAnsi="Times New Roman" w:cs="Times New Roman"/>
          <w:sz w:val="24"/>
          <w:szCs w:val="24"/>
        </w:rPr>
      </w:pPr>
      <w:r>
        <w:rPr>
          <w:rFonts w:ascii="Times New Roman" w:hAnsi="Times New Roman" w:cs="Times New Roman"/>
          <w:sz w:val="24"/>
          <w:szCs w:val="24"/>
        </w:rPr>
        <w:t>It is the advisory and assisting department for the Company in the management of the quality of input materials, the quality of production stages, and product quality before consumption and operating raw materials in the input warehouse, administering product consumption. Acceptance of products of the production stages as a basis for payment of the units Makes the report as prescribed. Tasks: Analyze and manage the quality of input materials for the screening plant to ensure the quality of the products produced meets quality and efficiency standards, and product and batch quality control. Products, according to the quality of products, achieved building regulations on quality control of input materials, and manufactured products. Guide units to take appropriate measures to improve product quality take responsibility for properly evaluating product quality and propose measures to improve product quality, administer, monitor, update input raw materials, regulate product consumption, manage and implement the monitoring and statistics on the quality of manufactured products.  Organizations are managing processing equipment and tools for analyzing product quality. Organizing the appraisal and inspection of product quality measuring instruments, organizing the inspection and supervision of the sampling work; organize the sampling, processing, processing, and analysis of samples of manufactured and consumer products, and assume the prime responsibility for settling problems and complaints about product quality in the process of production and supply. Products for customers, make periodic quality reports, provide the necessary data for the management department within the professional scope of the room, organize the compilation of documents, fostering, and teaching instruction — professionalism for specialized workers.</w:t>
      </w:r>
    </w:p>
    <w:p w:rsidR="000F43A9" w:rsidRDefault="000F43A9" w:rsidP="000F43A9">
      <w:pPr>
        <w:pStyle w:val="ListParagraph"/>
        <w:spacing w:line="256" w:lineRule="auto"/>
        <w:ind w:left="0"/>
        <w:jc w:val="both"/>
        <w:rPr>
          <w:rFonts w:ascii="Times New Roman" w:hAnsi="Times New Roman" w:cs="Times New Roman"/>
          <w:b/>
          <w:bCs/>
          <w:iCs/>
          <w:sz w:val="24"/>
          <w:szCs w:val="24"/>
          <w:lang w:val="vi-VN"/>
        </w:rPr>
      </w:pP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rPr>
        <w:t>KCM department</w:t>
      </w:r>
    </w:p>
    <w:p w:rsidR="000F43A9" w:rsidRDefault="000F43A9" w:rsidP="000F43A9">
      <w:pPr>
        <w:pStyle w:val="ListParagraph"/>
        <w:spacing w:line="256"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It is the advisory office, having the role of technical management of bauxite ore exploitation, selection techniques, production techniques, advisory management of irrigation works; Resource Management, Geology, Surveying; Innovating technology development and applying scientific and technical advances in the company's technology of exploiting, sorting ore and producing. Participate in training courses to improve technical workers, rain, and storm prevention. Permanent product inspection council throughout the company. Managing the system of equipment and technology lines that are not under the management of the M&amp;E department such as boiler systems, furnaces, gas pipelines, technological pipes, tanks in the entire production line system. Export coal factory. Participate in the management of constructions and architectural objects within the delegated authority within the company. The KCM Division is responsible for: Applying the technical management regulations of ore mining, ore sorting, and production of the company or competent agencies to implement in accordance with the specific characteristics and conditions of the company. It is decentralizing the management of technical exploitation, ore sorting, and alumina production, including Technical planning, technical dossier construction, and construction execution, boundary management, waste dumping and testing collection of product volumes, quality control and inspection of quantity and quality of products and building </w:t>
      </w:r>
      <w:r>
        <w:rPr>
          <w:rFonts w:ascii="Times New Roman" w:hAnsi="Times New Roman" w:cs="Times New Roman"/>
          <w:sz w:val="24"/>
          <w:szCs w:val="24"/>
        </w:rPr>
        <w:lastRenderedPageBreak/>
        <w:t>technology and schedule. Technology plan of exploitation, classification, production monthly, quarterly, yearly, medium-term, and long-term. Development of technological innovation and development plan, application of technical advances in the company's production process. It is building a system of technical and technological norms, technical norms in the stages of ore mining, sorting, and production close to the specific targets and conditions of the company. Proposing technology and participating in appraising plans of departments and units about technology, technical solutions, and solutions of production organization that bring high production and business efficiency, improve working conditions for workers.</w:t>
      </w:r>
    </w:p>
    <w:p w:rsidR="000F43A9" w:rsidRDefault="000F43A9" w:rsidP="000F43A9">
      <w:pPr>
        <w:pStyle w:val="ListParagraph"/>
        <w:spacing w:line="256" w:lineRule="auto"/>
        <w:ind w:left="0"/>
        <w:jc w:val="both"/>
        <w:rPr>
          <w:rFonts w:ascii="Times New Roman" w:hAnsi="Times New Roman" w:cs="Times New Roman"/>
          <w:b/>
          <w:bCs/>
          <w:iCs/>
          <w:sz w:val="24"/>
          <w:szCs w:val="24"/>
          <w:lang w:val="vi-VN"/>
        </w:rPr>
      </w:pP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rPr>
        <w:t>Screening Factory</w:t>
      </w:r>
    </w:p>
    <w:p w:rsidR="000F43A9" w:rsidRDefault="000F43A9" w:rsidP="000F43A9">
      <w:pPr>
        <w:pStyle w:val="ListParagraph"/>
        <w:spacing w:line="256" w:lineRule="auto"/>
        <w:ind w:left="0" w:firstLine="720"/>
        <w:jc w:val="both"/>
        <w:rPr>
          <w:rFonts w:ascii="Times New Roman" w:hAnsi="Times New Roman" w:cs="Times New Roman"/>
          <w:sz w:val="24"/>
          <w:szCs w:val="24"/>
        </w:rPr>
      </w:pPr>
      <w:r>
        <w:rPr>
          <w:rFonts w:ascii="Times New Roman" w:hAnsi="Times New Roman" w:cs="Times New Roman"/>
          <w:sz w:val="24"/>
          <w:szCs w:val="24"/>
        </w:rPr>
        <w:t>Screening Factory is a Factory to process products after exploitation. The function of the Factory is to classify coal into different categories, with the main stages: Preparation of coal feeding, sorting, and finishing products. The mission of the screening plant is: Operating the sieves: Preliminary screening of raw coal, sieving separating dry bran, dehydrating sieve, fine-grained sieving, washing, sieving and sorting clean coal into different grain grades Size according to national standards, base standards or according to customer requirements, operating crushers and crusher to reduce the size of lump coal, intermediate coal, waste gases according to technology requirements and customers. Operating sorters: washing troughs, sediments, suspensions, suspension cyclones, troughs, flotation machines for the purpose of producing clean coal of high quality and removing waste rock from coal pristine. Operating auxiliary equipment: Pumps, air compressors, peat concentration equipment, filter presses, laboratory equipment, and instruments for coal quality analysis.</w:t>
      </w:r>
    </w:p>
    <w:p w:rsidR="000F43A9" w:rsidRDefault="000F43A9" w:rsidP="000F43A9">
      <w:pPr>
        <w:pStyle w:val="ListParagraph"/>
        <w:spacing w:line="256" w:lineRule="auto"/>
        <w:ind w:left="0"/>
        <w:jc w:val="both"/>
        <w:rPr>
          <w:rFonts w:ascii="Times New Roman" w:hAnsi="Times New Roman" w:cs="Times New Roman"/>
          <w:b/>
          <w:bCs/>
          <w:iCs/>
          <w:sz w:val="24"/>
          <w:szCs w:val="24"/>
          <w:lang w:val="vi-VN"/>
        </w:rPr>
      </w:pP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rPr>
        <w:t>Mining Factory</w:t>
      </w:r>
    </w:p>
    <w:p w:rsidR="000F43A9" w:rsidRDefault="000F43A9" w:rsidP="000F43A9">
      <w:pPr>
        <w:pStyle w:val="ListParagraph"/>
        <w:spacing w:line="256" w:lineRule="auto"/>
        <w:ind w:left="0" w:firstLine="720"/>
        <w:jc w:val="both"/>
        <w:rPr>
          <w:rFonts w:ascii="Times New Roman" w:hAnsi="Times New Roman" w:cs="Times New Roman"/>
          <w:bCs/>
          <w:iCs/>
          <w:sz w:val="24"/>
          <w:szCs w:val="24"/>
        </w:rPr>
      </w:pPr>
      <w:r>
        <w:rPr>
          <w:rFonts w:ascii="Times New Roman" w:hAnsi="Times New Roman" w:cs="Times New Roman"/>
          <w:bCs/>
          <w:iCs/>
          <w:sz w:val="24"/>
          <w:szCs w:val="24"/>
        </w:rPr>
        <w:t>The Exploitation Factory is a unit within the company's production division. The Exploitation Factory consists of 11 sub-Factory, with the role of managing materials, assets, human resources, and boundaries assigned to serve the exploitation of products, export coal. The mining factory has the main tasks: Mining raw ore in accordance with the mining process and rules issued by the company. Studying technical design documents, implementing construction plans, measures to organize the construction, and organize the implementation of production tasks assigned by the company. Master, allocate, and use the existing resources: quantity, type, quality, the capacity of motor vehicles, equipment, technical materials, construction materials, and human resources assigned by the company to organize. Produce the highest efficiency. They are monitoring the situation of equipment, materials, production capacity for the Control Room and Electromechanical - transport department.</w:t>
      </w:r>
    </w:p>
    <w:p w:rsidR="000F43A9" w:rsidRDefault="000F43A9" w:rsidP="000F43A9">
      <w:pPr>
        <w:pStyle w:val="ListParagraph"/>
        <w:spacing w:line="256" w:lineRule="auto"/>
        <w:ind w:left="0"/>
        <w:jc w:val="both"/>
        <w:rPr>
          <w:rFonts w:ascii="Times New Roman" w:hAnsi="Times New Roman" w:cs="Times New Roman"/>
          <w:b/>
          <w:bCs/>
          <w:iCs/>
          <w:sz w:val="24"/>
          <w:szCs w:val="24"/>
          <w:lang w:val="vi-VN"/>
        </w:rPr>
      </w:pP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lang w:val="vi-VN"/>
        </w:rPr>
        <w:t>Transport Factory</w:t>
      </w:r>
    </w:p>
    <w:p w:rsidR="000F43A9" w:rsidRDefault="000F43A9" w:rsidP="000F43A9">
      <w:pPr>
        <w:ind w:firstLine="720"/>
        <w:jc w:val="both"/>
        <w:rPr>
          <w:rFonts w:ascii="Times New Roman" w:hAnsi="Times New Roman" w:cs="Times New Roman"/>
          <w:sz w:val="24"/>
          <w:szCs w:val="24"/>
        </w:rPr>
      </w:pPr>
      <w:r>
        <w:rPr>
          <w:rFonts w:cs="Times New Roman"/>
          <w:sz w:val="24"/>
          <w:szCs w:val="24"/>
        </w:rPr>
        <w:t xml:space="preserve">The Exploitation Factory is a unit within the company's production division. The Exploitation Factory consists of two sub-Factorys, managing and operating Mechanical equipment and transport equipment to perform the production and business tasks joint. The main task of the transport factory: Transporting soil, raw ore to the temporary warehouse, and pouring into the screening plant warehouse. Transporting materials, equipment for construction, and other production services throughout the company. Monitoring and reporting back to the </w:t>
      </w:r>
      <w:r>
        <w:rPr>
          <w:rFonts w:cs="Times New Roman"/>
          <w:sz w:val="24"/>
          <w:szCs w:val="24"/>
        </w:rPr>
        <w:lastRenderedPageBreak/>
        <w:t>Control and Electromechanical - transport department on productivity, fuel consumption, and the status of motorized equipment.</w:t>
      </w: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rPr>
        <w:t>Building factory</w:t>
      </w:r>
    </w:p>
    <w:p w:rsidR="000F43A9" w:rsidRDefault="000F43A9" w:rsidP="000F43A9">
      <w:pPr>
        <w:ind w:firstLine="720"/>
        <w:jc w:val="both"/>
        <w:rPr>
          <w:rFonts w:ascii="Times New Roman" w:hAnsi="Times New Roman" w:cs="Times New Roman"/>
          <w:sz w:val="24"/>
          <w:szCs w:val="24"/>
          <w:shd w:val="clear" w:color="auto" w:fill="FFFFFF"/>
        </w:rPr>
      </w:pPr>
      <w:r>
        <w:rPr>
          <w:rFonts w:cs="Times New Roman"/>
          <w:sz w:val="24"/>
          <w:szCs w:val="24"/>
        </w:rPr>
        <w:t>The Exploitation Factory is a unit of the company's production division. Construction Factory has the role of managing and operating the construction and assembly parts. Management of materials, property, human resources, and religious boundaries. The construction factory has the main task: Managing and monitoring the status of assigned construction structures. Detecting and promptly dealing with minor failures, proposing a plan to handle serious failures for the Company leaders to consider and solve. Management, operation, and protection of works in service of exploitation, raw water pumping system for production and daily life of Factory, Construction of construction and installation items (construction and mechanical parts), and bearing responsibility for the quality of the construction work. Report progress of works, equipment, and materials to Control and Electromechanical - transport department offices</w:t>
      </w:r>
      <w:r>
        <w:rPr>
          <w:rFonts w:cs="Times New Roman"/>
          <w:sz w:val="24"/>
          <w:szCs w:val="24"/>
          <w:shd w:val="clear" w:color="auto" w:fill="FFFFFF"/>
        </w:rPr>
        <w:t>.</w:t>
      </w: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rPr>
        <w:t>Kiln digging Factory</w:t>
      </w:r>
    </w:p>
    <w:p w:rsidR="000F43A9" w:rsidRDefault="000F43A9" w:rsidP="000F43A9">
      <w:pPr>
        <w:pStyle w:val="ListParagraph"/>
        <w:ind w:left="0" w:firstLine="720"/>
        <w:jc w:val="both"/>
        <w:rPr>
          <w:rFonts w:ascii="Times New Roman" w:hAnsi="Times New Roman" w:cs="Times New Roman"/>
          <w:sz w:val="24"/>
          <w:szCs w:val="24"/>
        </w:rPr>
      </w:pPr>
      <w:r>
        <w:rPr>
          <w:rFonts w:ascii="Times New Roman" w:hAnsi="Times New Roman" w:cs="Times New Roman"/>
          <w:sz w:val="24"/>
          <w:szCs w:val="24"/>
        </w:rPr>
        <w:t>A tunneling department is a unit in the production block of Quang Hanh Coal Company. The tunneling &amp; exploitation department consists of 4 sub-department. The Factory is responsible for exploiting coal in the kiln - a very difficult task, requiring high technology, accurate calculations to exploit and manage good people to ensure safety rationally, employee health. After each shift, the Factory must report the estimated output, used materials, recovered materials, to the control room. But this is only an estimated number, so at the beginning of each subsequent shift, the Factory must add an accurate report of the output, used materials, recovered materials, etc. to the control room. In terms of output, the Factory will have to report the coal production, the number of meters digging, and other minerals that can be obtained. Regarding materials used for manufacturing. Including materials related to engineering work and materials related to electromechanical work, transportation, etc. Regarding human resources, reports on timekeeping, accidents, and labor productivity will be reported. At the moment, attendance is being done manually by humans, but another team is developing attendance through a private attendance device operated by another project. Regarding the recovered inventory of content, the reporting criteria are similar to the used materials report, which will be reported to the control room so that the control room can control the materials being delivered to the Factory. Technical materials consumed and recovered must also be reported to the control department.</w:t>
      </w:r>
    </w:p>
    <w:p w:rsidR="000F43A9" w:rsidRDefault="000F43A9" w:rsidP="000F43A9">
      <w:pPr>
        <w:pStyle w:val="ListParagraph"/>
        <w:ind w:left="0"/>
        <w:jc w:val="both"/>
        <w:rPr>
          <w:rFonts w:ascii="Times New Roman" w:hAnsi="Times New Roman" w:cs="Times New Roman"/>
          <w:sz w:val="24"/>
          <w:szCs w:val="24"/>
        </w:rPr>
      </w:pP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rPr>
        <w:t>Labor organization Department</w:t>
      </w:r>
    </w:p>
    <w:p w:rsidR="000F43A9" w:rsidRDefault="000F43A9" w:rsidP="000F43A9">
      <w:pPr>
        <w:ind w:firstLine="720"/>
        <w:jc w:val="both"/>
        <w:rPr>
          <w:rFonts w:ascii="Times New Roman" w:hAnsi="Times New Roman" w:cs="Times New Roman"/>
          <w:sz w:val="24"/>
          <w:szCs w:val="24"/>
        </w:rPr>
      </w:pPr>
      <w:r>
        <w:rPr>
          <w:rFonts w:cs="Times New Roman"/>
          <w:sz w:val="24"/>
          <w:szCs w:val="24"/>
        </w:rPr>
        <w:t xml:space="preserve">The labor organization department is in the block of departments of Than Quang Hanh Company. The structure of the Division of Labor Organization includes professionals in charge of management tasks, making decisions for employees, storing employees' paperwork, managing certificates, monitoring the labor productivity of an employee. For the function of employee management, the staff will be in charge of the management work. The specialist in charge of management tasks will be in charge of receiving staff records, making decisions for the Director </w:t>
      </w:r>
      <w:r>
        <w:rPr>
          <w:rFonts w:cs="Times New Roman"/>
          <w:sz w:val="24"/>
          <w:szCs w:val="24"/>
        </w:rPr>
        <w:lastRenderedPageBreak/>
        <w:t>to approve. The function of keeping records and hard-copy papers is currently being carried out by experts in charge of papers. The responsibility of paperwork will be required to keep all employee documents and update them in an electronic resume (excel) for employees. Every day, the factory will send a list of tasks for each employee to a certificate manager who is a certificate manager. Each task will be equivalent to a certificate. If an employee does not have a certificate and is still on duty, when the accident occurs, the responsibility of the certificate manager and Factory manager is huge because it affects the safety of the children people. So this is a very important task. Finally, labor productivity management, each factory will have to notify the labor productivity manager to manage this issue. From labor productivity, labor productivity managers will synthesize a lot of information and many formulas to get the salary for each employee.</w:t>
      </w:r>
    </w:p>
    <w:p w:rsidR="000F43A9" w:rsidRDefault="000F43A9" w:rsidP="000F43A9">
      <w:pPr>
        <w:pStyle w:val="ListParagraph"/>
        <w:ind w:left="0"/>
        <w:jc w:val="both"/>
        <w:rPr>
          <w:rFonts w:ascii="Times New Roman" w:hAnsi="Times New Roman" w:cs="Times New Roman"/>
          <w:sz w:val="24"/>
          <w:szCs w:val="24"/>
        </w:rPr>
      </w:pP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rPr>
        <w:t>Labor organization Department</w:t>
      </w:r>
    </w:p>
    <w:p w:rsidR="000F43A9" w:rsidRDefault="000F43A9" w:rsidP="000F43A9">
      <w:pPr>
        <w:ind w:firstLine="720"/>
        <w:jc w:val="both"/>
        <w:rPr>
          <w:rFonts w:ascii="Times New Roman" w:hAnsi="Times New Roman" w:cs="Times New Roman"/>
          <w:sz w:val="24"/>
          <w:szCs w:val="24"/>
        </w:rPr>
      </w:pPr>
      <w:r>
        <w:rPr>
          <w:rFonts w:cs="Times New Roman"/>
          <w:sz w:val="24"/>
          <w:szCs w:val="24"/>
        </w:rPr>
        <w:t>The life department is a department belonging to Quang Hanh Coal Company that has the task of looking after material and spiritual life for employees, workers, and workers in the whole company. This department for a living is the only department serving all diets for employees in the whole company, serving conference guests. Wide area of ​​operation, where there is a production site, some areas collectives of workers, there are Factorys serving life. To complete the tasks assigned by the company, right from the beginning of the year, the trade union combines with the specific skills to implement the tasks agreed in the Factory's workforce, such as meal finance, food menu. It is openly hanging in the dining room for all employees to know. The purchase and sale of goods signed with partners are guaranteed to be of the right quality and as required. Transporting goods to the cafeteria is guaranteed on time and safely. Labor is assigned a reasonable position for each cafeteria position. The wage unit price is paid in accordance with the regulations and is reasonably public. This department is interested in improving the working conditions of the company, spacious dining rooms, boiler systems, and gas cookers are civilized installation, equipment, and furniture, utensils not only durable but also meet the needs. Workers are fully equipped in line with the service profession, taught by teachers to improve food processing. The weekly life department will receive meal request information from all departments to plan meal plans. This is a very important task, but there is no reasonable solution to perform this task well.</w:t>
      </w: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rPr>
      </w:pPr>
      <w:r>
        <w:rPr>
          <w:rFonts w:ascii="Times New Roman" w:hAnsi="Times New Roman" w:cs="Times New Roman"/>
          <w:b/>
          <w:bCs/>
          <w:iCs/>
          <w:sz w:val="24"/>
          <w:szCs w:val="24"/>
        </w:rPr>
        <w:t>Safety department</w:t>
      </w:r>
    </w:p>
    <w:p w:rsidR="000F43A9" w:rsidRDefault="000F43A9" w:rsidP="000F43A9">
      <w:pPr>
        <w:ind w:firstLine="720"/>
        <w:jc w:val="both"/>
        <w:rPr>
          <w:rFonts w:ascii="Times New Roman" w:hAnsi="Times New Roman" w:cs="Times New Roman"/>
          <w:sz w:val="24"/>
          <w:szCs w:val="24"/>
        </w:rPr>
      </w:pPr>
      <w:r>
        <w:rPr>
          <w:rFonts w:cs="Times New Roman"/>
          <w:sz w:val="24"/>
          <w:szCs w:val="24"/>
        </w:rPr>
        <w:t xml:space="preserve">Safety Department is one of the most important departments of Quang Hanh coal company because it is considered as a high-explosive gas field (CH4), the area of ​​re-exploitation is increasingly deep, the pressure of the mine. Therefore, the risk of labor safety (OSH) in Quang Hanh Coal Company - TKV is always permanent. Determining this limitation, Quang Hanh Coal Company - TKV has focused highly on both human and material resources to determine the effective management and control of the risk of accidents during the production process. Safety Department is responsible for managing the safety of employees, equipment, troubleshooting of the whole company. In addition, the training of occupational safety is also focused. The safety </w:t>
      </w:r>
      <w:r>
        <w:rPr>
          <w:rFonts w:cs="Times New Roman"/>
          <w:sz w:val="24"/>
          <w:szCs w:val="24"/>
        </w:rPr>
        <w:lastRenderedPageBreak/>
        <w:t>department will have to research and develop occupational safety training programs for workers and employees of the whole company with the goal of being ready to handle possible incidents.</w:t>
      </w: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sz w:val="24"/>
          <w:szCs w:val="24"/>
        </w:rPr>
      </w:pPr>
      <w:r>
        <w:rPr>
          <w:rFonts w:ascii="Times New Roman" w:hAnsi="Times New Roman" w:cs="Times New Roman"/>
          <w:b/>
          <w:sz w:val="24"/>
          <w:szCs w:val="24"/>
        </w:rPr>
        <w:t>Electromechanical – mines factory</w:t>
      </w:r>
    </w:p>
    <w:p w:rsidR="000F43A9" w:rsidRDefault="000F43A9" w:rsidP="000F43A9">
      <w:pPr>
        <w:ind w:firstLine="720"/>
        <w:jc w:val="both"/>
        <w:rPr>
          <w:rFonts w:ascii="Times New Roman" w:hAnsi="Times New Roman" w:cs="Times New Roman"/>
          <w:sz w:val="24"/>
          <w:szCs w:val="24"/>
        </w:rPr>
      </w:pPr>
      <w:r>
        <w:rPr>
          <w:rFonts w:cs="Times New Roman"/>
          <w:sz w:val="24"/>
          <w:szCs w:val="24"/>
        </w:rPr>
        <w:t>Electromechanical - mine is a factory to help manufacture mechanical products, install underground equipment to support coal mining according to the method of underground mining. Responsible for repairing and taking remedial measures when an incident occurs, analyzing the causes of incidents of equipment damage, thereby proposing measures to prevent and overcome incidents in service of the underground work mining. People of the electromechanical - mines can work on the Factory or in the mines without natural light and harsh environmental conditions in terms of temperature, air, noise, dust, etc. Equipment and tools used for electromechanical - mines are mainly electrical and mechanical testing tools and devices used for equipment assembly.</w:t>
      </w: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color w:val="000000"/>
          <w:sz w:val="24"/>
          <w:szCs w:val="24"/>
          <w:shd w:val="clear" w:color="auto" w:fill="FFFFFF"/>
        </w:rPr>
      </w:pPr>
      <w:r>
        <w:rPr>
          <w:rFonts w:ascii="Times New Roman" w:hAnsi="Times New Roman" w:cs="Times New Roman"/>
          <w:b/>
          <w:color w:val="000000"/>
          <w:sz w:val="24"/>
          <w:szCs w:val="24"/>
          <w:shd w:val="clear" w:color="auto" w:fill="FFFFFF"/>
        </w:rPr>
        <w:t>Mine ventilation management factory</w:t>
      </w:r>
    </w:p>
    <w:p w:rsidR="000F43A9" w:rsidRDefault="000F43A9" w:rsidP="000F43A9">
      <w:pPr>
        <w:ind w:firstLine="720"/>
        <w:jc w:val="both"/>
        <w:rPr>
          <w:rFonts w:ascii="Times New Roman" w:hAnsi="Times New Roman" w:cs="Times New Roman"/>
          <w:sz w:val="24"/>
          <w:szCs w:val="24"/>
        </w:rPr>
      </w:pPr>
      <w:r>
        <w:rPr>
          <w:rFonts w:cs="Times New Roman"/>
          <w:sz w:val="24"/>
          <w:szCs w:val="24"/>
        </w:rPr>
        <w:t>The ventilation management factory helps manage the entire mine ventilation system; Controlling mine gas, exploration drilling in pits. Factory Ventilation management pit is to ensure clean air (O2) for workers, dilute toxic gases, prevent risks, incidents of fire, explosion, asphyxiation in the tunnel furnace, ensuring safety in production labor, limiting incidents that may occur in the pit. In fact, surface ventilation works generally ensure design techniques, limiting air leakage. The ventilation works below the mine include: air vents, retaining walls, adjustable gates made of wood and iron.</w:t>
      </w:r>
    </w:p>
    <w:p w:rsidR="000F43A9" w:rsidRDefault="000F43A9" w:rsidP="000F43A9"/>
    <w:p w:rsidR="000F43A9" w:rsidRPr="000F43A9" w:rsidRDefault="000F43A9" w:rsidP="000F43A9"/>
    <w:p w:rsidR="002F3BA9" w:rsidRDefault="002F3BA9" w:rsidP="00E6199A">
      <w:pPr>
        <w:pStyle w:val="Heading3"/>
      </w:pPr>
      <w:bookmarkStart w:id="10" w:name="_Toc26462480"/>
      <w:r w:rsidRPr="008A546C">
        <w:t>Responsibility in business of each department</w:t>
      </w:r>
      <w:bookmarkEnd w:id="10"/>
    </w:p>
    <w:p w:rsidR="00612393" w:rsidRDefault="00612393" w:rsidP="00612393"/>
    <w:p w:rsidR="00612393" w:rsidRPr="00612393" w:rsidRDefault="00612393" w:rsidP="00612393">
      <w:pPr>
        <w:spacing w:line="276" w:lineRule="auto"/>
        <w:ind w:firstLine="360"/>
        <w:rPr>
          <w:rFonts w:ascii="Times New Roman" w:hAnsi="Times New Roman" w:cs="Times New Roman"/>
          <w:i/>
        </w:rPr>
      </w:pPr>
      <w:r w:rsidRPr="00612393">
        <w:rPr>
          <w:rFonts w:ascii="Times New Roman" w:hAnsi="Times New Roman" w:cs="Times New Roman"/>
          <w:i/>
        </w:rPr>
        <w:t>M - Trách nhiệm chính với nghiệp vụ;</w:t>
      </w:r>
    </w:p>
    <w:p w:rsidR="00612393" w:rsidRPr="00612393" w:rsidRDefault="00612393" w:rsidP="00612393">
      <w:r w:rsidRPr="00612393">
        <w:rPr>
          <w:rFonts w:ascii="Times New Roman" w:hAnsi="Times New Roman" w:cs="Times New Roman"/>
          <w:i/>
        </w:rPr>
        <w:t xml:space="preserve">    </w:t>
      </w:r>
      <w:r>
        <w:rPr>
          <w:rFonts w:ascii="Times New Roman" w:hAnsi="Times New Roman" w:cs="Times New Roman"/>
          <w:i/>
        </w:rPr>
        <w:t xml:space="preserve"> </w:t>
      </w:r>
      <w:r w:rsidRPr="00612393">
        <w:rPr>
          <w:rFonts w:ascii="Times New Roman" w:hAnsi="Times New Roman" w:cs="Times New Roman"/>
          <w:i/>
        </w:rPr>
        <w:t xml:space="preserve"> X - Có liên quan</w:t>
      </w:r>
    </w:p>
    <w:tbl>
      <w:tblPr>
        <w:tblW w:w="11610" w:type="dxa"/>
        <w:tblInd w:w="-1090" w:type="dxa"/>
        <w:tblBorders>
          <w:top w:val="nil"/>
          <w:left w:val="nil"/>
          <w:bottom w:val="nil"/>
          <w:right w:val="nil"/>
          <w:insideH w:val="nil"/>
          <w:insideV w:val="nil"/>
        </w:tblBorders>
        <w:tblLayout w:type="fixed"/>
        <w:tblLook w:val="0600" w:firstRow="0" w:lastRow="0" w:firstColumn="0" w:lastColumn="0" w:noHBand="1" w:noVBand="1"/>
      </w:tblPr>
      <w:tblGrid>
        <w:gridCol w:w="900"/>
        <w:gridCol w:w="1710"/>
        <w:gridCol w:w="736"/>
        <w:gridCol w:w="736"/>
        <w:gridCol w:w="737"/>
        <w:gridCol w:w="736"/>
        <w:gridCol w:w="736"/>
        <w:gridCol w:w="737"/>
        <w:gridCol w:w="736"/>
        <w:gridCol w:w="736"/>
        <w:gridCol w:w="737"/>
        <w:gridCol w:w="736"/>
        <w:gridCol w:w="737"/>
        <w:gridCol w:w="900"/>
      </w:tblGrid>
      <w:tr w:rsidR="00612393" w:rsidRPr="00935082" w:rsidTr="00F70553">
        <w:trPr>
          <w:trHeight w:val="354"/>
          <w:tblHeader/>
        </w:trPr>
        <w:tc>
          <w:tcPr>
            <w:tcW w:w="90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lastRenderedPageBreak/>
              <w:t>Mã nghiệp vụ</w:t>
            </w:r>
          </w:p>
        </w:tc>
        <w:tc>
          <w:tcPr>
            <w:tcW w:w="171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Nghiệp vụ</w:t>
            </w:r>
          </w:p>
        </w:tc>
        <w:tc>
          <w:tcPr>
            <w:tcW w:w="8100" w:type="dxa"/>
            <w:gridSpan w:val="11"/>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Phòng, Phân xưởng, Đơn vị liên quan</w:t>
            </w:r>
          </w:p>
        </w:tc>
        <w:tc>
          <w:tcPr>
            <w:tcW w:w="900" w:type="dxa"/>
            <w:vMerge w:val="restart"/>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p>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Tham chiếu &amp; Viện dẫn</w:t>
            </w:r>
          </w:p>
        </w:tc>
      </w:tr>
      <w:tr w:rsidR="00612393" w:rsidRPr="00935082" w:rsidTr="00F70553">
        <w:trPr>
          <w:trHeight w:val="1060"/>
          <w:tblHeader/>
        </w:trPr>
        <w:tc>
          <w:tcPr>
            <w:tcW w:w="90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40" w:lineRule="auto"/>
              <w:jc w:val="center"/>
              <w:rPr>
                <w:rFonts w:ascii="Times New Roman" w:hAnsi="Times New Roman" w:cs="Times New Roman"/>
                <w:sz w:val="28"/>
                <w:szCs w:val="28"/>
              </w:rPr>
            </w:pPr>
          </w:p>
        </w:tc>
        <w:tc>
          <w:tcPr>
            <w:tcW w:w="171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40" w:lineRule="auto"/>
              <w:jc w:val="center"/>
              <w:rPr>
                <w:rFonts w:ascii="Times New Roman" w:hAnsi="Times New Roman" w:cs="Times New Roman"/>
                <w:sz w:val="28"/>
                <w:szCs w:val="28"/>
              </w:rPr>
            </w:pP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BLĐ</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P.ĐK</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P.KCS</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P.KCM</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P.CV</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P.An toàn</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PX Khai thác đào lò</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PX Sàng tuyển</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PX Đời sống</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P. TCLĐ</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Kho vật tư</w:t>
            </w:r>
          </w:p>
        </w:tc>
        <w:tc>
          <w:tcPr>
            <w:tcW w:w="900" w:type="dxa"/>
            <w:vMerge/>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40" w:lineRule="auto"/>
              <w:jc w:val="center"/>
              <w:rPr>
                <w:rFonts w:ascii="Times New Roman" w:hAnsi="Times New Roman" w:cs="Times New Roman"/>
                <w:b/>
                <w:color w:val="5B9BD5"/>
                <w:sz w:val="28"/>
                <w:szCs w:val="28"/>
              </w:rPr>
            </w:pP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0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1. Báo cáo thực hiện ngày (Sản lượng, vật tư sử dụng, vật tư thu hồi…)</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ục 2.1</w:t>
            </w: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0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 xml:space="preserve">2. Báo cáo suất ăn ca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X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X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highlight w:val="green"/>
              </w:rPr>
            </w:pPr>
            <w:r w:rsidRPr="00935082">
              <w:rPr>
                <w:rFonts w:ascii="Times New Roman" w:hAnsi="Times New Roman" w:cs="Times New Roman"/>
                <w:sz w:val="28"/>
                <w:szCs w:val="28"/>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X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ục 2.2</w:t>
            </w: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0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3. Quản lý số lượng và thông tin nhân lực</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highlight w:val="green"/>
              </w:rPr>
            </w:pPr>
            <w:r w:rsidRPr="00935082">
              <w:rPr>
                <w:rFonts w:ascii="Times New Roman" w:hAnsi="Times New Roman" w:cs="Times New Roman"/>
                <w:sz w:val="28"/>
                <w:szCs w:val="28"/>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ục 2.3</w:t>
            </w: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0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4. Điều động nhân lực</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ục 2.4</w:t>
            </w: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0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5. Khen thưởng và kỷ luật</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ục 2.5</w:t>
            </w: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lastRenderedPageBreak/>
              <w:t>NV.0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6. Lập và giao kế hoạch (KH thực hiện; KH chỉ tiêu công nghệ)</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highlight w:val="green"/>
              </w:rPr>
            </w:pPr>
            <w:r w:rsidRPr="00935082">
              <w:rPr>
                <w:rFonts w:ascii="Times New Roman" w:hAnsi="Times New Roman" w:cs="Times New Roman"/>
                <w:sz w:val="28"/>
                <w:szCs w:val="28"/>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ục 2.6</w:t>
            </w: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0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7. Báo cáo đánh giá sử dụng vật tư chủ yếu liên quan đến công tác kỹ thuật (vật liệu nổ…)</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highlight w:val="green"/>
              </w:rPr>
            </w:pPr>
            <w:r w:rsidRPr="00935082">
              <w:rPr>
                <w:rFonts w:ascii="Times New Roman" w:hAnsi="Times New Roman" w:cs="Times New Roman"/>
                <w:sz w:val="28"/>
                <w:szCs w:val="28"/>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7</w:t>
            </w: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0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 xml:space="preserve">8. Luân chuyển diện thi công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highlight w:val="green"/>
              </w:rPr>
            </w:pPr>
            <w:r w:rsidRPr="00935082">
              <w:rPr>
                <w:rFonts w:ascii="Times New Roman" w:hAnsi="Times New Roman" w:cs="Times New Roman"/>
                <w:sz w:val="28"/>
                <w:szCs w:val="28"/>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8</w:t>
            </w:r>
          </w:p>
          <w:p w:rsidR="00612393" w:rsidRPr="00935082" w:rsidRDefault="00612393" w:rsidP="00F70553">
            <w:pPr>
              <w:spacing w:line="276" w:lineRule="auto"/>
              <w:jc w:val="center"/>
              <w:rPr>
                <w:rFonts w:ascii="Times New Roman" w:hAnsi="Times New Roman" w:cs="Times New Roman"/>
                <w:color w:val="FF0000"/>
                <w:sz w:val="28"/>
                <w:szCs w:val="28"/>
              </w:rPr>
            </w:pP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09</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 xml:space="preserve">9. Quản lý Kế hoạch tiêu thụ và </w:t>
            </w:r>
            <w:r w:rsidRPr="00935082">
              <w:rPr>
                <w:rFonts w:ascii="Times New Roman" w:hAnsi="Times New Roman" w:cs="Times New Roman"/>
                <w:sz w:val="28"/>
                <w:szCs w:val="28"/>
              </w:rPr>
              <w:lastRenderedPageBreak/>
              <w:t>Xuất, Nhập than</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highlight w:val="green"/>
              </w:rPr>
            </w:pPr>
            <w:r w:rsidRPr="00935082">
              <w:rPr>
                <w:rFonts w:ascii="Times New Roman" w:hAnsi="Times New Roman" w:cs="Times New Roman"/>
                <w:sz w:val="28"/>
                <w:szCs w:val="28"/>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9</w:t>
            </w: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lastRenderedPageBreak/>
              <w:t>NV.10</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10. Quản lý kiểm định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10</w:t>
            </w: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1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11. Quản lý huấn luyện an toàn LĐ</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11</w:t>
            </w: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1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12. Báo cáo chung kết quả thực hiện ngày của Công ty</w:t>
            </w:r>
          </w:p>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12</w:t>
            </w:r>
          </w:p>
        </w:tc>
      </w:tr>
      <w:tr w:rsidR="00612393" w:rsidRPr="00935082"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1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13. Quản lý và điều động máy móc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highlight w:val="green"/>
              </w:rPr>
            </w:pPr>
            <w:r w:rsidRPr="00935082">
              <w:rPr>
                <w:rFonts w:ascii="Times New Roman" w:hAnsi="Times New Roman" w:cs="Times New Roman"/>
                <w:sz w:val="28"/>
                <w:szCs w:val="28"/>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13</w:t>
            </w:r>
          </w:p>
          <w:p w:rsidR="00612393" w:rsidRPr="00935082" w:rsidRDefault="00612393" w:rsidP="00F70553">
            <w:pPr>
              <w:spacing w:line="276" w:lineRule="auto"/>
              <w:jc w:val="center"/>
              <w:rPr>
                <w:rFonts w:ascii="Times New Roman" w:hAnsi="Times New Roman" w:cs="Times New Roman"/>
                <w:sz w:val="28"/>
                <w:szCs w:val="28"/>
              </w:rPr>
            </w:pPr>
          </w:p>
        </w:tc>
      </w:tr>
      <w:tr w:rsidR="00612393" w:rsidRPr="00935082"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lastRenderedPageBreak/>
              <w:t>NV.1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14. Quản lý lý lịch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highlight w:val="green"/>
              </w:rPr>
            </w:pPr>
            <w:r w:rsidRPr="00935082">
              <w:rPr>
                <w:rFonts w:ascii="Times New Roman" w:hAnsi="Times New Roman" w:cs="Times New Roman"/>
                <w:sz w:val="28"/>
                <w:szCs w:val="28"/>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14</w:t>
            </w:r>
          </w:p>
          <w:p w:rsidR="00612393" w:rsidRPr="00935082" w:rsidRDefault="00612393" w:rsidP="00F70553">
            <w:pPr>
              <w:spacing w:line="276" w:lineRule="auto"/>
              <w:jc w:val="center"/>
              <w:rPr>
                <w:rFonts w:ascii="Times New Roman" w:hAnsi="Times New Roman" w:cs="Times New Roman"/>
                <w:sz w:val="28"/>
                <w:szCs w:val="28"/>
              </w:rPr>
            </w:pPr>
          </w:p>
        </w:tc>
      </w:tr>
      <w:tr w:rsidR="00612393" w:rsidRPr="00935082"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1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15. Sửa chữa thường xuyên và Bảo trì Máy móc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highlight w:val="green"/>
              </w:rPr>
            </w:pPr>
            <w:r w:rsidRPr="00935082">
              <w:rPr>
                <w:rFonts w:ascii="Times New Roman" w:hAnsi="Times New Roman" w:cs="Times New Roman"/>
                <w:sz w:val="28"/>
                <w:szCs w:val="28"/>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15</w:t>
            </w:r>
          </w:p>
        </w:tc>
      </w:tr>
      <w:tr w:rsidR="00612393" w:rsidRPr="00935082"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1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16. Quy trình đầu tư mới</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highlight w:val="green"/>
              </w:rPr>
            </w:pPr>
            <w:r w:rsidRPr="00935082">
              <w:rPr>
                <w:rFonts w:ascii="Times New Roman" w:hAnsi="Times New Roman" w:cs="Times New Roman"/>
                <w:sz w:val="28"/>
                <w:szCs w:val="28"/>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16</w:t>
            </w:r>
          </w:p>
        </w:tc>
      </w:tr>
      <w:tr w:rsidR="00612393" w:rsidRPr="00935082"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1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17. Quản lý vật tư tiêu hao</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17</w:t>
            </w:r>
          </w:p>
        </w:tc>
      </w:tr>
      <w:tr w:rsidR="00612393" w:rsidRPr="00935082"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1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18.Quy trình cấp phát đèn, bình tự cứu</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18</w:t>
            </w:r>
          </w:p>
        </w:tc>
      </w:tr>
    </w:tbl>
    <w:p w:rsidR="00612393" w:rsidRPr="00612393" w:rsidRDefault="00612393" w:rsidP="00612393"/>
    <w:p w:rsidR="005653F1" w:rsidRDefault="005653F1" w:rsidP="00E6199A">
      <w:pPr>
        <w:pStyle w:val="Heading3"/>
      </w:pPr>
      <w:bookmarkStart w:id="11" w:name="_Toc26462481"/>
      <w:r w:rsidRPr="008A546C">
        <w:t>Current system</w:t>
      </w:r>
      <w:bookmarkEnd w:id="11"/>
    </w:p>
    <w:p w:rsidR="00CA0D36" w:rsidRDefault="00CA0D36" w:rsidP="000F6F81">
      <w:pPr>
        <w:jc w:val="both"/>
      </w:pPr>
      <w:r w:rsidRPr="00175849">
        <w:t>- Recruitment: When the company wants to recruit an employee to work</w:t>
      </w:r>
      <w:r>
        <w:t>ing</w:t>
      </w:r>
      <w:r w:rsidRPr="00175849">
        <w:t>, the candidate</w:t>
      </w:r>
      <w:r>
        <w:t>s</w:t>
      </w:r>
      <w:r w:rsidRPr="00175849">
        <w:t xml:space="preserve"> will have to interview with a person responsible for interviewing in the company. If the applicant passes the interview, the interviewer will call the recipient of the basic application, including some information such as: Full </w:t>
      </w:r>
      <w:r w:rsidRPr="00175849">
        <w:lastRenderedPageBreak/>
        <w:t xml:space="preserve">name, age, gender, hometown, phone number phone, .... The person responsible for receiving that file will create a word file containing the applicant information and submit to the </w:t>
      </w:r>
      <w:r>
        <w:t>B</w:t>
      </w:r>
      <w:r w:rsidRPr="00175849">
        <w:t xml:space="preserve">oard </w:t>
      </w:r>
      <w:r>
        <w:t>o</w:t>
      </w:r>
      <w:r w:rsidRPr="00175849">
        <w:t xml:space="preserve">f </w:t>
      </w:r>
      <w:r>
        <w:t>D</w:t>
      </w:r>
      <w:r w:rsidRPr="00175849">
        <w:t>irectors for confirmation. If the board of directors does not agree, the staff will notify the applicant that is not accepted to do, and if the board of directors agrees, the recipient will call to notify the applicant to bring additional documents to other recordkeepers so that they can proceed to receive and enter</w:t>
      </w:r>
      <w:r>
        <w:t xml:space="preserve"> information profile</w:t>
      </w:r>
      <w:r w:rsidRPr="00175849">
        <w:t xml:space="preserve"> into an excel file named </w:t>
      </w:r>
      <w:r>
        <w:t>‘Inside Profile’</w:t>
      </w:r>
      <w:r w:rsidRPr="00175849">
        <w:t xml:space="preserve">. This new employee information needs to be informed to the </w:t>
      </w:r>
      <w:r>
        <w:t>Factory</w:t>
      </w:r>
      <w:r w:rsidRPr="00175849">
        <w:t xml:space="preserve"> and the board of directors, so the record keeper needs to call the </w:t>
      </w:r>
      <w:r>
        <w:t>C</w:t>
      </w:r>
      <w:r w:rsidRPr="00175849">
        <w:t xml:space="preserve">ontrol </w:t>
      </w:r>
      <w:r>
        <w:t>R</w:t>
      </w:r>
      <w:r w:rsidRPr="00175849">
        <w:t xml:space="preserve">oom so they can add new information to the excel file and post it on the board of directors and The corresponding </w:t>
      </w:r>
      <w:r>
        <w:t>Factory</w:t>
      </w:r>
      <w:r w:rsidRPr="00175849">
        <w:t xml:space="preserve"> (if the employee is in the </w:t>
      </w:r>
      <w:r>
        <w:t>Factory</w:t>
      </w:r>
      <w:r w:rsidRPr="00175849">
        <w:t xml:space="preserve">) for them to enter the excel file, the list of </w:t>
      </w:r>
      <w:r>
        <w:t>Factory</w:t>
      </w:r>
      <w:r w:rsidRPr="00175849">
        <w:t xml:space="preserve"> employees to work on the next day.</w:t>
      </w:r>
    </w:p>
    <w:p w:rsidR="00CA0D36" w:rsidRDefault="00CA0D36" w:rsidP="000F6F81">
      <w:pPr>
        <w:jc w:val="both"/>
      </w:pPr>
    </w:p>
    <w:p w:rsidR="00CA0D36" w:rsidRDefault="00CA0D36" w:rsidP="000F6F81">
      <w:pPr>
        <w:jc w:val="both"/>
      </w:pPr>
    </w:p>
    <w:p w:rsidR="00CA0D36" w:rsidRDefault="00CA0D36" w:rsidP="000F6F81">
      <w:pPr>
        <w:jc w:val="both"/>
      </w:pPr>
      <w:r w:rsidRPr="007C40F9">
        <w:t>-Chang</w:t>
      </w:r>
      <w:r>
        <w:t>ing</w:t>
      </w:r>
      <w:r w:rsidRPr="007C40F9">
        <w:t xml:space="preserve"> employee information: When an employee wants to change the information in the record, they must meet directly with the person who has the right to change the profile and present the information to be changed such as phone number, address permanent resident, or can add qualifications .... If the person has the right to confirm the correct changes for employees, they will contact the recipient of the profile so that they can search for employees to edit in the excel file (if personnel Members who add additional information to the record they need to go to the person who stores the record to return the relevant documents to add). When the editing is complete, they will have to contact the control room and the (if the employee changes the information in that) for those department managers to edit in the excel file. corresponding edits.</w:t>
      </w:r>
    </w:p>
    <w:p w:rsidR="00CA0D36" w:rsidRDefault="00CA0D36" w:rsidP="000F6F81">
      <w:pPr>
        <w:jc w:val="both"/>
      </w:pPr>
    </w:p>
    <w:p w:rsidR="00CA0D36" w:rsidRDefault="00CA0D36" w:rsidP="000F6F81">
      <w:pPr>
        <w:jc w:val="both"/>
      </w:pPr>
      <w:r>
        <w:t>-</w:t>
      </w:r>
      <w:r w:rsidRPr="007C40F9">
        <w:t xml:space="preserve">Payroll calculation: This payroll job only applies to factory workers, who in other departments will get a fixed salary every month. The salary calculation will take place every Monday to Friday at each, the attendance manager will track this by writing a notebook, then at the end of the day they will give it to the person who has it. task of calculating each employee's salary coefficient by volume, catches of the day to sum up in the excel file. The completed report form will be contacted to the </w:t>
      </w:r>
      <w:r>
        <w:t>Labor Organization</w:t>
      </w:r>
      <w:r w:rsidRPr="007C40F9">
        <w:t xml:space="preserve"> department, the person in charge. General work in the </w:t>
      </w:r>
      <w:r>
        <w:t>Labor Organization</w:t>
      </w:r>
      <w:r w:rsidRPr="007C40F9">
        <w:t xml:space="preserve"> will have a calculation formula to fill in an excel file called the labor productivity of employees in the department by day, month or quarter.</w:t>
      </w:r>
    </w:p>
    <w:p w:rsidR="00CA0D36" w:rsidRDefault="00CA0D36" w:rsidP="000F6F81">
      <w:pPr>
        <w:jc w:val="both"/>
      </w:pPr>
    </w:p>
    <w:p w:rsidR="00CA0D36" w:rsidRDefault="00CA0D36" w:rsidP="000F6F81">
      <w:pPr>
        <w:jc w:val="both"/>
      </w:pPr>
    </w:p>
    <w:p w:rsidR="00CA0D36" w:rsidRDefault="00CA0D36" w:rsidP="000F6F81">
      <w:pPr>
        <w:jc w:val="both"/>
      </w:pPr>
      <w:r w:rsidRPr="007C40F9">
        <w:t xml:space="preserve">-Track meals: Every day the company will prepare meals for employees in each in 3 shifts: morning, lunch and dinner. The person in charge of recording each ration of each will ask one person for one ration a day for a week. The job will be recorded by a notebook, and it will take place by the end of the sixth day of the week, so the registration for this meal is planned for the next week. When the assembly of the is completed, they will call to notify the party organizing the work recorded on this day, ca to register how many meals for each in an excel file. The </w:t>
      </w:r>
      <w:r>
        <w:t>Labor Organization</w:t>
      </w:r>
      <w:r w:rsidRPr="007C40F9">
        <w:t xml:space="preserve"> party will summarize all the meals, if any does not notify within the specified time, they will assume that the other party does not register any meals for the next week. After the summary, they will contact the life to give them an excel copy so that they </w:t>
      </w:r>
      <w:r w:rsidRPr="007C40F9">
        <w:lastRenderedPageBreak/>
        <w:t xml:space="preserve">can prepare the ration for each in the next week. This excel file will have the actual meal ration of the week for each shift so that the life will record it in each excel file. At the end of the week, they will return the excel file to the </w:t>
      </w:r>
      <w:r>
        <w:t>Labor Organization</w:t>
      </w:r>
      <w:r w:rsidRPr="007C40F9">
        <w:t xml:space="preserve"> department, so that they can synthesize the actual meals and plan for each.</w:t>
      </w:r>
    </w:p>
    <w:p w:rsidR="00CA0D36" w:rsidRDefault="00CA0D36" w:rsidP="000F6F81">
      <w:pPr>
        <w:jc w:val="both"/>
      </w:pPr>
    </w:p>
    <w:p w:rsidR="00CA0D36" w:rsidRDefault="00CA0D36" w:rsidP="000F6F81">
      <w:pPr>
        <w:jc w:val="both"/>
      </w:pPr>
    </w:p>
    <w:p w:rsidR="00CA0D36" w:rsidRDefault="00CA0D36" w:rsidP="000F6F81">
      <w:pPr>
        <w:jc w:val="both"/>
      </w:pPr>
      <w:r w:rsidRPr="007C40F9">
        <w:t>-</w:t>
      </w:r>
      <w:r w:rsidR="0059441A">
        <w:t xml:space="preserve">  </w:t>
      </w:r>
      <w:r w:rsidRPr="007C40F9">
        <w:t xml:space="preserve">Directing employees: When a certain needs people for a certain job, the person with the right to mobilize (the manager in the or the competent person). They will create a word file containing the basic information of that information and the job that they want to mobilize for the employee. Once completed, they will contact the </w:t>
      </w:r>
      <w:r>
        <w:t>Labor Organization</w:t>
      </w:r>
      <w:r w:rsidRPr="007C40F9">
        <w:t xml:space="preserve"> room to send that word file. Then the </w:t>
      </w:r>
      <w:r>
        <w:t>Labor Organization</w:t>
      </w:r>
      <w:r w:rsidRPr="007C40F9">
        <w:t xml:space="preserve"> department will check if the basic information of the employee is appropriate or not, if the information is </w:t>
      </w:r>
      <w:r>
        <w:t xml:space="preserve">appropriate, </w:t>
      </w:r>
      <w:r w:rsidRPr="007C40F9">
        <w:t xml:space="preserve">they will send the word file to the board of directors to request a decision to dispatch. The director agrees that they will print a word file with the dispatch number for this employee and send it to the </w:t>
      </w:r>
      <w:r>
        <w:t>Labor Organization</w:t>
      </w:r>
      <w:r w:rsidRPr="007C40F9">
        <w:t xml:space="preserve">. The </w:t>
      </w:r>
      <w:r>
        <w:t>Labor Organization</w:t>
      </w:r>
      <w:r w:rsidRPr="007C40F9">
        <w:t xml:space="preserve"> will edit the employee's information in the excel files containing the information. news of that employee. After editing, they will first notify the control room for them to summarize the list of employees in the excel file to send to the board of directors, the next will send information to the new and the old of that dispatching staff to change each in the excel file of each.</w:t>
      </w:r>
    </w:p>
    <w:p w:rsidR="00CA0D36" w:rsidRDefault="00CA0D36" w:rsidP="000F6F81">
      <w:pPr>
        <w:jc w:val="both"/>
      </w:pPr>
    </w:p>
    <w:p w:rsidR="00CA0D36" w:rsidRDefault="00CA0D36" w:rsidP="000F6F81">
      <w:pPr>
        <w:jc w:val="both"/>
      </w:pPr>
      <w:r w:rsidRPr="007C40F9">
        <w:t xml:space="preserve">- </w:t>
      </w:r>
      <w:r>
        <w:t>C</w:t>
      </w:r>
      <w:r w:rsidRPr="007C40F9">
        <w:t xml:space="preserve">ontract Termination: There are 2 types of contract termination in the company: active and passive. Passive is the person who has the authority to make an application for the employee to quit. This termination applies to all employees in all departments. The resignation application will be sent to the </w:t>
      </w:r>
      <w:r>
        <w:t>Labor Organization</w:t>
      </w:r>
      <w:r w:rsidRPr="007C40F9">
        <w:t xml:space="preserve"> office, the </w:t>
      </w:r>
      <w:r>
        <w:t>Labor Organization</w:t>
      </w:r>
      <w:r w:rsidRPr="007C40F9">
        <w:t xml:space="preserve"> department will check and confirm basic information to send to Board of</w:t>
      </w:r>
      <w:r>
        <w:t xml:space="preserve"> Director</w:t>
      </w:r>
      <w:r w:rsidRPr="007C40F9">
        <w:t xml:space="preserve">. The board of directors will contact the employee and the manager of the staff to confirm. After agreement, the board of directors will create a word file with the employee's decision to terminate with the reason for termination. send it back to the </w:t>
      </w:r>
      <w:r>
        <w:t>Labor Organization</w:t>
      </w:r>
      <w:r w:rsidRPr="007C40F9">
        <w:t xml:space="preserve"> department. The </w:t>
      </w:r>
      <w:r>
        <w:t>Labor Organization</w:t>
      </w:r>
      <w:r w:rsidRPr="007C40F9">
        <w:t xml:space="preserve"> department will search for employees in the internal file to delete and put in the external file. If the employee's profile change process is complete, the person who keeps the record will contact that terminated employee will let them come to the document store owner to get back the paperwork, this store keeper is responsible for recording in the excel file the file in addition to the information already given to the employee.</w:t>
      </w:r>
    </w:p>
    <w:p w:rsidR="00CA0D36" w:rsidRDefault="00CA0D36" w:rsidP="000F6F81">
      <w:pPr>
        <w:jc w:val="both"/>
      </w:pPr>
    </w:p>
    <w:p w:rsidR="00CA0D36" w:rsidRDefault="00CA0D36" w:rsidP="000F6F81">
      <w:pPr>
        <w:jc w:val="both"/>
      </w:pPr>
    </w:p>
    <w:p w:rsidR="00CA0D36" w:rsidRDefault="00CA0D36" w:rsidP="000F6F81">
      <w:pPr>
        <w:jc w:val="both"/>
      </w:pPr>
      <w:r w:rsidRPr="007C40F9">
        <w:t xml:space="preserve">- Certificate management: With certificate management, the </w:t>
      </w:r>
      <w:r>
        <w:t>Labor Organization</w:t>
      </w:r>
      <w:r w:rsidRPr="007C40F9">
        <w:t xml:space="preserve"> department will have 2 jobs to check the duties of employees in the and manage all certificates of employees and employees. Firstly, the certificate management, all employee certificates that the company has are summarized in the excel file including the name of the certificate, the certificate code, the expiry date ... and the certificates of the existing employees. including the employee name, employee code, certificate type information. The second is to check the duties of employees in the, with each they will have a list of certificates of employees at that so that they are assigned to work every day by the </w:t>
      </w:r>
      <w:r>
        <w:t>Labor Organization</w:t>
      </w:r>
      <w:r w:rsidRPr="007C40F9">
        <w:t xml:space="preserve">. the working </w:t>
      </w:r>
      <w:r w:rsidRPr="007C40F9">
        <w:lastRenderedPageBreak/>
        <w:t xml:space="preserve">day, the manager will assign tasks to each worker in the corresponding to the certificate of the existing employee, but to confirm this task is appropriate, the owner will send the file. excel the tasks of each employee in that to the </w:t>
      </w:r>
      <w:r>
        <w:t>Labor Organization</w:t>
      </w:r>
      <w:r w:rsidRPr="007C40F9">
        <w:t xml:space="preserve"> room. The </w:t>
      </w:r>
      <w:r>
        <w:t>Labor Organization</w:t>
      </w:r>
      <w:r w:rsidRPr="007C40F9">
        <w:t xml:space="preserve"> department will check if the list of employees assigned to the job matches the employee certificate that they have, or is available but is about to expire to notify the to let the worker. If an employee does not conform to the assigned duties and the is intentionally assigned to the worker, all consequences will be borne by the.</w:t>
      </w:r>
    </w:p>
    <w:p w:rsidR="00CA0D36" w:rsidRDefault="00CA0D36" w:rsidP="000F6F81">
      <w:pPr>
        <w:jc w:val="both"/>
      </w:pPr>
    </w:p>
    <w:p w:rsidR="00CA0D36" w:rsidRDefault="00CA0D36" w:rsidP="0059441A">
      <w:pPr>
        <w:pStyle w:val="ListParagraph"/>
        <w:numPr>
          <w:ilvl w:val="0"/>
          <w:numId w:val="14"/>
        </w:numPr>
        <w:jc w:val="both"/>
      </w:pPr>
      <w:r w:rsidRPr="00BB1757">
        <w:t xml:space="preserve">Add a certificate: Workers at the after school to get a certificate, or need additional information about the certificate, they will go to the certificate manager directly to check and confirm. then they will contact the file keeper to get up the certificate. The </w:t>
      </w:r>
      <w:r>
        <w:t>Labor Organization</w:t>
      </w:r>
      <w:r w:rsidRPr="00BB1757">
        <w:t xml:space="preserve"> department will update it in the file of the certificate of the worker, after completing this they will inform the certificate manager for updates in the certificate management file in the company and employees. When the whole process ends, the certificate manager will notify the corresponding so that they can update the certificate for the workers in the corresponding in the excel file so that the next </w:t>
      </w:r>
      <w:r w:rsidR="006E102C">
        <w:t>day they can assign the task.</w:t>
      </w:r>
    </w:p>
    <w:p w:rsidR="00CA0D36" w:rsidRDefault="00CA0D36" w:rsidP="000F6F81">
      <w:pPr>
        <w:jc w:val="both"/>
      </w:pPr>
    </w:p>
    <w:p w:rsidR="00CA0D36" w:rsidRDefault="00CA0D36" w:rsidP="000F6F81">
      <w:pPr>
        <w:jc w:val="both"/>
      </w:pPr>
      <w:r w:rsidRPr="00BB1757">
        <w:t xml:space="preserve">- Company-wide list: The </w:t>
      </w:r>
      <w:r>
        <w:t>Labor Organization</w:t>
      </w:r>
      <w:r w:rsidRPr="00BB1757">
        <w:t xml:space="preserve"> department will summarize the list of all employees in the company's office in an excel file.</w:t>
      </w:r>
      <w:r>
        <w:t xml:space="preserve"> </w:t>
      </w:r>
      <w:r w:rsidRPr="00BB1757">
        <w:t>This file will be posted to the board of directors whenever needed.</w:t>
      </w:r>
    </w:p>
    <w:p w:rsidR="00CA0D36" w:rsidRDefault="00CA0D36" w:rsidP="000F6F81">
      <w:pPr>
        <w:jc w:val="both"/>
      </w:pPr>
    </w:p>
    <w:p w:rsidR="00CA0D36" w:rsidRPr="00CA0D36" w:rsidRDefault="00CA0D36" w:rsidP="000F6F81">
      <w:pPr>
        <w:jc w:val="both"/>
      </w:pPr>
      <w:r w:rsidRPr="00BB1757">
        <w:t xml:space="preserve">- </w:t>
      </w:r>
      <w:r w:rsidRPr="00BF5C4F">
        <w:t>Safety department</w:t>
      </w:r>
      <w:r w:rsidRPr="00BB1757">
        <w:t xml:space="preserve">: At the, if a worker has an accident during work, the manager will be responsible for sending that worker's status in a word file to the control room for them. Edit the file format to complete some requirements and they will send it to the labor safety room. The </w:t>
      </w:r>
      <w:r w:rsidRPr="00BF5C4F">
        <w:t>Safety department</w:t>
      </w:r>
      <w:r w:rsidRPr="00BB1757">
        <w:t xml:space="preserve"> reviews the situation and sends people down to check the situation of the accident to confirm and send it to the </w:t>
      </w:r>
      <w:r>
        <w:t>Labor Organization</w:t>
      </w:r>
      <w:r w:rsidRPr="00BB1757">
        <w:t xml:space="preserve"> office to see how the accident rate is to send an application to the board of directors. If the worker decides to quit, the employer will receive the decision to terminate and delete the worker in the internal and professional file. Go to the external file with the reason that termination is an occupational accident. All the profile information of the worker is updated, the </w:t>
      </w:r>
      <w:r>
        <w:t>Labor Organization</w:t>
      </w:r>
      <w:r w:rsidRPr="00BB1757">
        <w:t xml:space="preserve"> department will contact the control room and the of the former worker. Jobs for them to update in the excel file the corresponding employee list.</w:t>
      </w:r>
    </w:p>
    <w:p w:rsidR="005653F1" w:rsidRPr="008A546C" w:rsidRDefault="005653F1" w:rsidP="00E6199A">
      <w:pPr>
        <w:pStyle w:val="Heading3"/>
      </w:pPr>
      <w:bookmarkStart w:id="12" w:name="_Toc26462482"/>
      <w:r w:rsidRPr="008A546C">
        <w:t>Business between TCLD department and other departments</w:t>
      </w:r>
      <w:bookmarkEnd w:id="12"/>
    </w:p>
    <w:p w:rsidR="005653F1" w:rsidRDefault="005653F1" w:rsidP="00E6199A">
      <w:pPr>
        <w:pStyle w:val="Heading3"/>
      </w:pPr>
      <w:bookmarkStart w:id="13" w:name="_Toc26462483"/>
      <w:r w:rsidRPr="008A546C">
        <w:t>Existing system</w:t>
      </w:r>
      <w:bookmarkEnd w:id="13"/>
    </w:p>
    <w:p w:rsidR="004105E7" w:rsidRDefault="004105E7" w:rsidP="004105E7">
      <w:pPr>
        <w:spacing w:line="240" w:lineRule="auto"/>
        <w:jc w:val="both"/>
        <w:rPr>
          <w:rFonts w:ascii="Times New Roman" w:hAnsi="Times New Roman" w:cs="Times New Roman"/>
          <w:sz w:val="28"/>
          <w:szCs w:val="28"/>
          <w:lang w:val="vi-VN"/>
        </w:rPr>
      </w:pPr>
    </w:p>
    <w:p w:rsidR="004105E7" w:rsidRPr="004105E7" w:rsidRDefault="004105E7" w:rsidP="004105E7">
      <w:pPr>
        <w:spacing w:line="240" w:lineRule="auto"/>
        <w:jc w:val="both"/>
        <w:rPr>
          <w:rFonts w:cstheme="minorHAnsi"/>
        </w:rPr>
      </w:pPr>
      <w:r w:rsidRPr="004105E7">
        <w:rPr>
          <w:rFonts w:cstheme="minorHAnsi"/>
        </w:rPr>
        <w:t>Quanh Hanh Coal Company is a large-scale manufacturing company. They manage large numbers of employees, supplies and equipment. Previously, to control this large data, they used supporting software such as: Dispatch management software, supplies management software, attendance software.</w:t>
      </w:r>
    </w:p>
    <w:p w:rsidR="004105E7" w:rsidRPr="004105E7" w:rsidRDefault="004105E7" w:rsidP="004105E7">
      <w:pPr>
        <w:spacing w:line="240" w:lineRule="auto"/>
        <w:rPr>
          <w:rFonts w:cstheme="minorHAnsi"/>
        </w:rPr>
      </w:pPr>
      <w:r w:rsidRPr="004105E7">
        <w:rPr>
          <w:rFonts w:cstheme="minorHAnsi"/>
        </w:rPr>
        <w:t>Introducing about customers software which have used:</w:t>
      </w:r>
    </w:p>
    <w:p w:rsidR="004105E7" w:rsidRPr="004105E7" w:rsidRDefault="004105E7" w:rsidP="004105E7">
      <w:pPr>
        <w:pStyle w:val="ListParagraph"/>
        <w:numPr>
          <w:ilvl w:val="0"/>
          <w:numId w:val="10"/>
        </w:numPr>
        <w:spacing w:line="240" w:lineRule="auto"/>
        <w:rPr>
          <w:rFonts w:cstheme="minorHAnsi"/>
        </w:rPr>
      </w:pPr>
      <w:r w:rsidRPr="004105E7">
        <w:rPr>
          <w:rFonts w:cstheme="minorHAnsi"/>
        </w:rPr>
        <w:t xml:space="preserve"> Attendance software:</w:t>
      </w:r>
    </w:p>
    <w:p w:rsidR="004105E7" w:rsidRPr="004105E7" w:rsidRDefault="004105E7" w:rsidP="004105E7">
      <w:pPr>
        <w:tabs>
          <w:tab w:val="left" w:pos="720"/>
          <w:tab w:val="left" w:pos="1440"/>
          <w:tab w:val="left" w:pos="2160"/>
          <w:tab w:val="left" w:pos="4222"/>
        </w:tabs>
        <w:spacing w:line="240" w:lineRule="auto"/>
        <w:ind w:firstLine="540"/>
        <w:rPr>
          <w:rFonts w:cstheme="minorHAnsi"/>
        </w:rPr>
      </w:pPr>
      <w:r w:rsidRPr="004105E7">
        <w:rPr>
          <w:rFonts w:cstheme="minorHAnsi"/>
        </w:rPr>
        <w:t xml:space="preserve">Process: </w:t>
      </w:r>
      <w:r w:rsidRPr="004105E7">
        <w:rPr>
          <w:rFonts w:cstheme="minorHAnsi"/>
        </w:rPr>
        <w:tab/>
      </w:r>
      <w:r w:rsidRPr="004105E7">
        <w:rPr>
          <w:rFonts w:cstheme="minorHAnsi"/>
        </w:rPr>
        <w:tab/>
      </w:r>
    </w:p>
    <w:p w:rsidR="004105E7" w:rsidRPr="004105E7" w:rsidRDefault="004105E7" w:rsidP="004105E7">
      <w:pPr>
        <w:pStyle w:val="ListParagraph"/>
        <w:numPr>
          <w:ilvl w:val="0"/>
          <w:numId w:val="11"/>
        </w:numPr>
        <w:spacing w:line="240" w:lineRule="auto"/>
        <w:rPr>
          <w:rFonts w:cstheme="minorHAnsi"/>
        </w:rPr>
      </w:pPr>
      <w:r w:rsidRPr="004105E7">
        <w:rPr>
          <w:rFonts w:cstheme="minorHAnsi"/>
        </w:rPr>
        <w:lastRenderedPageBreak/>
        <w:t>Attendance</w:t>
      </w:r>
    </w:p>
    <w:p w:rsidR="004105E7" w:rsidRPr="004105E7" w:rsidRDefault="004105E7" w:rsidP="004105E7">
      <w:pPr>
        <w:pStyle w:val="ListParagraph"/>
        <w:spacing w:line="240" w:lineRule="auto"/>
        <w:ind w:left="1080"/>
        <w:rPr>
          <w:rFonts w:cstheme="minorHAnsi"/>
        </w:rPr>
      </w:pPr>
      <w:r w:rsidRPr="004105E7">
        <w:rPr>
          <w:rFonts w:cstheme="minorHAnsi"/>
          <w:noProof/>
        </w:rPr>
        <mc:AlternateContent>
          <mc:Choice Requires="wps">
            <w:drawing>
              <wp:anchor distT="0" distB="0" distL="114300" distR="114300" simplePos="0" relativeHeight="251661312" behindDoc="0" locked="0" layoutInCell="1" allowOverlap="1" wp14:anchorId="19B61F0C" wp14:editId="7AD1D890">
                <wp:simplePos x="0" y="0"/>
                <wp:positionH relativeFrom="column">
                  <wp:posOffset>27940</wp:posOffset>
                </wp:positionH>
                <wp:positionV relativeFrom="paragraph">
                  <wp:posOffset>107315</wp:posOffset>
                </wp:positionV>
                <wp:extent cx="5906770" cy="2472055"/>
                <wp:effectExtent l="0" t="0" r="17780" b="23495"/>
                <wp:wrapNone/>
                <wp:docPr id="32" name="Rectangle 32"/>
                <wp:cNvGraphicFramePr/>
                <a:graphic xmlns:a="http://schemas.openxmlformats.org/drawingml/2006/main">
                  <a:graphicData uri="http://schemas.microsoft.com/office/word/2010/wordprocessingShape">
                    <wps:wsp>
                      <wps:cNvSpPr/>
                      <wps:spPr>
                        <a:xfrm>
                          <a:off x="0" y="0"/>
                          <a:ext cx="5906135" cy="247205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C19CB0" id="Rectangle 32" o:spid="_x0000_s1026" style="position:absolute;margin-left:2.2pt;margin-top:8.45pt;width:465.1pt;height:194.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3kewIAAEcFAAAOAAAAZHJzL2Uyb0RvYy54bWysVFFP2zAQfp+0/2D5fSQtLRsVKapATJMQ&#10;IGDi2Th2E8n2eWe3affrd3bSgADtYVofXNt3993dl+98dr6zhm0VhhZcxSdHJWfKSahbt674z8er&#10;L984C1G4WhhwquJ7Ffj58vOns84v1BQaMLVCRiAuLDpf8SZGvyiKIBtlRTgCrxwZNaAVkY64LmoU&#10;HaFbU0zL8qToAGuPIFUIdHvZG/ky42utZLzVOqjITMWptphXzOtzWovlmVisUfimlUMZ4h+qsKJ1&#10;lHSEuhRRsA2276BsKxEC6HgkwRagdStV7oG6mZRvunlohFe5FyIn+JGm8P9g5c32DllbV/x4ypkT&#10;lr7RPbEm3NooRndEUOfDgvwe/B0Op0Db1O1Oo03/1AfbZVL3I6lqF5mky/lpeTI5nnMmyTadfZ2W&#10;83lCLV7CPYb4XYFlaVNxpPyZTLG9DrF3PbikbA6uWmPSfaqsryXv4t6o5GDcvdLUFGWfZqAsJ3Vh&#10;kG0FCUFIqVyc9KZG1Kq/npf0G0obI3KhGTAha0o8Yg8ASarvsfuyB/8UqrIax+Dyb4X1wWNEzgwu&#10;jsG2dYAfARjqasjc+x9I6qlJLD1DvadPjtDPQvDyqiXar0WIdwJJ/DQmNNDxlhZtoKs4DDvOGsDf&#10;H90nf9IkWTnraJgqHn5tBCrOzA9Haj2dzGZp+vJhNicNcIavLc+vLW5jL4A+04SeDi/zNvlHc9hq&#10;BPtEc79KWckknKTcFZcRD4eL2A85vRxSrVbZjSbOi3jtHrxM4InVJKvH3ZNAP2gvkmxv4DB4YvFG&#10;gr1vinSw2kTQbdbnC68D3zStWTjDy5Keg9fn7PXy/i3/AAAA//8DAFBLAwQUAAYACAAAACEAZZYG&#10;0eAAAAAIAQAADwAAAGRycy9kb3ducmV2LnhtbEyPQUvDQBCF74L/YRnBm920xsXGbEoqCKIgNBbR&#10;2zY7TYLZ2ZjdtvHfO570OO893nwvX02uF0ccQ+dJw3yWgECqve2o0bB9fbi6BRGiIWt6T6jhGwOs&#10;ivOz3GTWn2iDxyo2gksoZEZDG+OQSRnqFp0JMz8gsbf3ozORz7GRdjQnLne9XCSJks50xB9aM+B9&#10;i/VndXAa3jY3e1yv1Va+fJRf5bx6nJ6f3rW+vJjKOxARp/gXhl98RoeCmXb+QDaIXkOacpBltQTB&#10;9vI6VSB2rCdqAbLI5f8BxQ8AAAD//wMAUEsBAi0AFAAGAAgAAAAhALaDOJL+AAAA4QEAABMAAAAA&#10;AAAAAAAAAAAAAAAAAFtDb250ZW50X1R5cGVzXS54bWxQSwECLQAUAAYACAAAACEAOP0h/9YAAACU&#10;AQAACwAAAAAAAAAAAAAAAAAvAQAAX3JlbHMvLnJlbHNQSwECLQAUAAYACAAAACEAf2st5HsCAABH&#10;BQAADgAAAAAAAAAAAAAAAAAuAgAAZHJzL2Uyb0RvYy54bWxQSwECLQAUAAYACAAAACEAZZYG0eAA&#10;AAAIAQAADwAAAAAAAAAAAAAAAADVBAAAZHJzL2Rvd25yZXYueG1sUEsFBgAAAAAEAAQA8wAAAOIF&#10;AAAAAA==&#10;" filled="f" strokecolor="#1f4d78 [1604]" strokeweight="1pt"/>
            </w:pict>
          </mc:Fallback>
        </mc:AlternateContent>
      </w:r>
      <w:r w:rsidRPr="004105E7">
        <w:rPr>
          <w:rFonts w:cstheme="minorHAnsi"/>
          <w:noProof/>
        </w:rPr>
        <mc:AlternateContent>
          <mc:Choice Requires="wps">
            <w:drawing>
              <wp:anchor distT="0" distB="0" distL="114300" distR="114300" simplePos="0" relativeHeight="251662336" behindDoc="0" locked="0" layoutInCell="1" allowOverlap="1" wp14:anchorId="5F6DF7E8" wp14:editId="18CC7931">
                <wp:simplePos x="0" y="0"/>
                <wp:positionH relativeFrom="column">
                  <wp:posOffset>1229995</wp:posOffset>
                </wp:positionH>
                <wp:positionV relativeFrom="paragraph">
                  <wp:posOffset>236220</wp:posOffset>
                </wp:positionV>
                <wp:extent cx="1038860" cy="558165"/>
                <wp:effectExtent l="0" t="0" r="0" b="0"/>
                <wp:wrapNone/>
                <wp:docPr id="79" name="Rectangle 79"/>
                <wp:cNvGraphicFramePr/>
                <a:graphic xmlns:a="http://schemas.openxmlformats.org/drawingml/2006/main">
                  <a:graphicData uri="http://schemas.microsoft.com/office/word/2010/wordprocessingShape">
                    <wps:wsp>
                      <wps:cNvSpPr/>
                      <wps:spPr>
                        <a:xfrm>
                          <a:off x="0" y="0"/>
                          <a:ext cx="1038225"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6DF7E8" id="Rectangle 79" o:spid="_x0000_s1026" style="position:absolute;left:0;text-align:left;margin-left:96.85pt;margin-top:18.6pt;width:81.8pt;height:43.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ehIiQIAAGkFAAAOAAAAZHJzL2Uyb0RvYy54bWysVN1P2zAQf5+0/8Hy+0jSUT4iUlSBmCYh&#10;qICJZ9exm0iOz7PdJt1fv7OdBgZoD9P64N7n7z5ydxeXQ6fITljXgq5ocZRTIjSHutWbiv54uvly&#10;RonzTNdMgRYV3QtHLxefP130phQzaEDVwhIE0a7sTUUb702ZZY43omPuCIzQqJRgO+aRtZustqxH&#10;9E5lszw/yXqwtbHAhXMovU5Kuoj4Ugru76V0whNVUczNx9fGdx3ebHHByo1lpmn5mAb7hyw61moM&#10;OkFdM8/I1rbvoLqWW3Ag/RGHLgMpWy5iDVhNkb+p5rFhRsRasDnOTG1y/w+W3+1WlrR1RU/PKdGs&#10;w2/0gF1jeqMEQRk2qDeuRLtHs7Ij55AM1Q7SduEf6yBDbOp+aqoYPOEoLPKvZ7PZnBKOuvn8rDiZ&#10;B9DsxdtY578J6EggKmoxfOwl2906n0wPJiGYhptWKZSzUuk/BIgZJFlIOKUYKb9XIlk/CIm1YlKz&#10;GCBOmbhSluwYzgfjXGhfJFXDapHE8xx/Y8qTRyxAaQQMyBITmrBHgDDB77FTOaN9cBVxSCfn/G+J&#10;JefJI0YG7SfnrtVgPwJQWNUYOdkfmpRaE7rkh/WAJoFcQ73HobCQtsUZftPil7llzq+YxfXARcKV&#10;9/f4SAV9RWGkKGnA/vpIHuxxalFLSY/rVlH3c8usoER91zjP58XxcdjPyBzPT2fI2Nea9WuN3nZX&#10;gF+swONieCSDvVcHUlronvEyLENUVDHNMXZFubcH5sqnM4C3hYvlMprhThrmb/Wj4QE8NDhM3tPw&#10;zKwZx9PjYN/BYTVZ+WZKk23w1LDcepBtHOGXvo6tx32OMzTennAwXvPR6uVCLn4DAAD//wMAUEsD&#10;BBQABgAIAAAAIQBUVP2i3gAAAAoBAAAPAAAAZHJzL2Rvd25yZXYueG1sTI/LTsMwEEX3SPyDNUjs&#10;qNNEJW2IUwESQqgLRKF7x3aTiHgc2c6jf8+wguXVPbpzptwvtmeT8aFzKGC9SoAZVE532Aj4+ny5&#10;2wILUaKWvUMj4GIC7Kvrq1IW2s34YaZjbBiNYCikgDbGoeA8qNZYGVZuMEjd2XkrI0XfcO3lTOO2&#10;52mS3HMrO6QLrRzMc2vU93G0Ak7u/DRbVePbdHnvxteDV2p7EOL2Znl8ABbNEv9g+NUndajIqXYj&#10;6sB6yrssJ1RAlqfACMg2eQaspibdrIFXJf//QvUDAAD//wMAUEsBAi0AFAAGAAgAAAAhALaDOJL+&#10;AAAA4QEAABMAAAAAAAAAAAAAAAAAAAAAAFtDb250ZW50X1R5cGVzXS54bWxQSwECLQAUAAYACAAA&#10;ACEAOP0h/9YAAACUAQAACwAAAAAAAAAAAAAAAAAvAQAAX3JlbHMvLnJlbHNQSwECLQAUAAYACAAA&#10;ACEANLXoSIkCAABpBQAADgAAAAAAAAAAAAAAAAAuAgAAZHJzL2Uyb0RvYy54bWxQSwECLQAUAAYA&#10;CAAAACEAVFT9ot4AAAAKAQAADwAAAAAAAAAAAAAAAADjBAAAZHJzL2Rvd25yZXYueG1sUEsFBgAA&#10;AAAEAAQA8wAAAO4FA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v:textbox>
              </v:rect>
            </w:pict>
          </mc:Fallback>
        </mc:AlternateContent>
      </w:r>
      <w:r w:rsidRPr="004105E7">
        <w:rPr>
          <w:rFonts w:cstheme="minorHAnsi"/>
          <w:noProof/>
        </w:rPr>
        <mc:AlternateContent>
          <mc:Choice Requires="wps">
            <w:drawing>
              <wp:anchor distT="0" distB="0" distL="114300" distR="114300" simplePos="0" relativeHeight="251663360" behindDoc="0" locked="0" layoutInCell="1" allowOverlap="1" wp14:anchorId="77521494" wp14:editId="22EC726B">
                <wp:simplePos x="0" y="0"/>
                <wp:positionH relativeFrom="column">
                  <wp:posOffset>3504565</wp:posOffset>
                </wp:positionH>
                <wp:positionV relativeFrom="paragraph">
                  <wp:posOffset>176530</wp:posOffset>
                </wp:positionV>
                <wp:extent cx="1156970" cy="558165"/>
                <wp:effectExtent l="0" t="0" r="0" b="0"/>
                <wp:wrapNone/>
                <wp:docPr id="83" name="Rectangle 83"/>
                <wp:cNvGraphicFramePr/>
                <a:graphic xmlns:a="http://schemas.openxmlformats.org/drawingml/2006/main">
                  <a:graphicData uri="http://schemas.microsoft.com/office/word/2010/wordprocessingShape">
                    <wps:wsp>
                      <wps:cNvSpPr/>
                      <wps:spPr>
                        <a:xfrm>
                          <a:off x="0" y="0"/>
                          <a:ext cx="1156970"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521494" id="Rectangle 83" o:spid="_x0000_s1027" style="position:absolute;left:0;text-align:left;margin-left:275.95pt;margin-top:13.9pt;width:91.1pt;height:43.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D7AjQIAAHAFAAAOAAAAZHJzL2Uyb0RvYy54bWysVMlu2zAQvRfoPxC8N7JcO4sQOTAcpCgQ&#10;JEaSImeaIi0BJIclaUvu13dIyUqaBD0U9UEmZ3mz8M1cXnVakb1wvgFT0vxkQokwHKrGbEv64+nm&#10;yzklPjBTMQVGlPQgPL1afP502dpCTKEGVQlHEMT4orUlrUOwRZZ5XgvN/AlYYVApwWkW8Oq2WeVY&#10;i+haZdPJ5DRrwVXWARfeo/S6V9JFwpdS8HAvpReBqJJibiF9Xfpu4jdbXLJi65itGz6kwf4hC80a&#10;g0FHqGsWGNm55h2UbrgDDzKccNAZSNlwkWrAavLJm2oea2ZFqgWb4+3YJv//YPndfu1IU5X0/Csl&#10;hml8owfsGjNbJQjKsEGt9QXaPdq1G24ej7HaTjod/7EO0qWmHsamii4QjsI8n59enGHvOerm8/P8&#10;dB5Bsxdv63z4JkCTeCipw/Cpl2x/60NvejSJwQzcNEqhnBXK/CFAzCjJYsJ9iukUDkr01g9CYq2Y&#10;1DQFSCwTK+XIniE/GOfChLxX1awSvXg+wd+Q8uiRClAGASOyxIRG7AEgMvg9dl/OYB9dRSLp6Dz5&#10;W2K98+iRIoMJo7NuDLiPABRWNUTu7Y9N6lsTuxS6TZd4kCyjZAPVAbnhoB8ab/lNgw90y3xYM4dT&#10;gm+Kkx/u8SMVtCWF4URJDe7XR/Joj+RFLSUtTl1J/c8dc4IS9d0grS/y2SyOabrM5mdTvLjXms1r&#10;jdnpFeDD5bhjLE/HaB/U8Sgd6GdcEMsYFVXMcIxdUh7c8bIK/TbAFcPFcpnMcDQtC7fm0fIIHvsc&#10;CfjUPTNnB5YG5PcdHCeUFW/I2ttGTwPLXQDZJCa/9HV4ARzrRKVhBcW98fqerF4W5eI3AAAA//8D&#10;AFBLAwQUAAYACAAAACEAin+k8d8AAAAKAQAADwAAAGRycy9kb3ducmV2LnhtbEyPy07DMBBF90j8&#10;gzVI7KiTQkgb4lSAhBDqAlHo3rHdJCIeR7bz6N8zrGA5mqN7zy13i+3ZZHzoHApIVwkwg8rpDhsB&#10;X58vNxtgIUrUsndoBJxNgF11eVHKQrsZP8x0iA2jEAyFFNDGOBScB9UaK8PKDQbpd3Leykinb7j2&#10;cqZw2/N1ktxzKzukhlYO5rk16vswWgFHd3qararxbTq/d+Pr3iu12QtxfbU8PgCLZol/MPzqkzpU&#10;5FS7EXVgvYAsS7eECljnNIGA/PYuBVYTmWY58Krk/ydUPwAAAP//AwBQSwECLQAUAAYACAAAACEA&#10;toM4kv4AAADhAQAAEwAAAAAAAAAAAAAAAAAAAAAAW0NvbnRlbnRfVHlwZXNdLnhtbFBLAQItABQA&#10;BgAIAAAAIQA4/SH/1gAAAJQBAAALAAAAAAAAAAAAAAAAAC8BAABfcmVscy8ucmVsc1BLAQItABQA&#10;BgAIAAAAIQBskD7AjQIAAHAFAAAOAAAAAAAAAAAAAAAAAC4CAABkcnMvZTJvRG9jLnhtbFBLAQIt&#10;ABQABgAIAAAAIQCKf6Tx3wAAAAoBAAAPAAAAAAAAAAAAAAAAAOcEAABkcnMvZG93bnJldi54bWxQ&#10;SwUGAAAAAAQABADzAAAA8wU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v:textbox>
              </v:rect>
            </w:pict>
          </mc:Fallback>
        </mc:AlternateContent>
      </w:r>
    </w:p>
    <w:p w:rsidR="004105E7" w:rsidRPr="004105E7" w:rsidRDefault="004105E7" w:rsidP="004105E7">
      <w:pPr>
        <w:tabs>
          <w:tab w:val="left" w:pos="1969"/>
        </w:tabs>
        <w:spacing w:line="240" w:lineRule="auto"/>
        <w:ind w:firstLine="1440"/>
        <w:rPr>
          <w:rFonts w:cstheme="minorHAnsi"/>
        </w:rPr>
      </w:pPr>
      <w:r w:rsidRPr="004105E7">
        <w:rPr>
          <w:rFonts w:cstheme="minorHAnsi"/>
          <w:noProof/>
        </w:rPr>
        <mc:AlternateContent>
          <mc:Choice Requires="wps">
            <w:drawing>
              <wp:anchor distT="0" distB="0" distL="114300" distR="114300" simplePos="0" relativeHeight="251664384" behindDoc="0" locked="0" layoutInCell="1" allowOverlap="1" wp14:anchorId="63EE4810" wp14:editId="474F7BCF">
                <wp:simplePos x="0" y="0"/>
                <wp:positionH relativeFrom="column">
                  <wp:posOffset>4848860</wp:posOffset>
                </wp:positionH>
                <wp:positionV relativeFrom="paragraph">
                  <wp:posOffset>224155</wp:posOffset>
                </wp:positionV>
                <wp:extent cx="1004570" cy="488950"/>
                <wp:effectExtent l="0" t="0" r="24130" b="25400"/>
                <wp:wrapNone/>
                <wp:docPr id="60" name="Rectangle 60"/>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EE4810" id="Rectangle 60" o:spid="_x0000_s1028" style="position:absolute;left:0;text-align:left;margin-left:381.8pt;margin-top:17.65pt;width:79.1pt;height:3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HPCrQIAAD4GAAAOAAAAZHJzL2Uyb0RvYy54bWzEVEtPGzEQvlfqf7B8L7uJAoWIDYpAVJUo&#10;IKDi7Hjt7Eq2x7WdbNJf37G9u1AePVSVmsPGM575xvPN4/RspxXZCudbMBWdHJSUCMOhbs26ot8f&#10;Lj8dU+IDMzVTYERF98LTs8XHD6ednYspNKBq4QiCGD/vbEWbEOy8KDxvhGb+AKwweCnBaRZQdOui&#10;dqxDdK2KaVkeFR242jrgwnvUXuRLukj4UgoebqT0IhBVUXxbSF+Xvqv4LRanbL52zDYt75/B/uIV&#10;mrUGg45QFywwsnHtKyjdcgceZDjgoAuQsuUi5YDZTMoX2dw3zIqUC5Lj7UiT/3ew/Hp760hbV/QI&#10;6TFMY43ukDVm1koQ1CFBnfVztLu3t66XPB5jtjvpdPzHPMgukbofSRW7QDgqJ2U5O/yM4BzvZsfH&#10;J4cJtHjyts6HLwI0iYeKOgyfuGTbKx8wIpoOJjGYB9XWl61SSYiNIs6VI1uGJWacCxMmyV1t9Deo&#10;s/6oxF8uNqqxJbJ6NqgxRGq5iJQC/hZEmf8RF98UAxeR/kx4OoW9EvE5ytwJiZVDiqcp3zGB11T4&#10;htUiqw/fTTkBRmSJ3I7Ymct3sHNxevvoKtLIjc7lnx6WnUePFBlMGJ11a8C9BaCwwH3kbD+QlKmJ&#10;LIXdape6ejo08ArqPXa6g7wCvOWXLbbbFfPhljmceexQ3GPhBj9SQVdR6E+UNOB+vqWP9jiKeEtJ&#10;hzukov7HhjlBifpqcEhPJrNZXDpJwCGYouCe36ye35iNPgfs4QluTMvTMdoHNRylA/2I624Zo+IV&#10;MxxjV5QHNwjnIe82XJhcLJfJDBeNZeHK3FsewSPPcZwedo/M2X7mAk7rNQz7hs1fjF62jZ4GlpsA&#10;sk1zGZnOvPYVwCWVpqdfqHELPpeT1dPaX/wCAAD//wMAUEsDBBQABgAIAAAAIQDEYWDS4AAAAAoB&#10;AAAPAAAAZHJzL2Rvd25yZXYueG1sTI/LTsMwEEX3SPyDNUjsqPMQoaRxKoRUsQCpaklZO/HUjojt&#10;KHbb8PcMK7oczdG951br2Q7sjFPovROQLhJg6DqveqcFNJ+bhyWwEKVTcvAOBfxggHV9e1PJUvmL&#10;2+F5HzWjEBdKKcDEOJach86glWHhR3T0O/rJykjnpLma5IXC7cCzJCm4lb2jBiNHfDXYfe9PVgDy&#10;vGlas/Ht+9dS7w5v2w992Apxfze/rIBFnOM/DH/6pA41ObX+5FRgg4CnIi8IFZA/5sAIeM5S2tIS&#10;mWY58Lri1xPqXwAAAP//AwBQSwECLQAUAAYACAAAACEAtoM4kv4AAADhAQAAEwAAAAAAAAAAAAAA&#10;AAAAAAAAW0NvbnRlbnRfVHlwZXNdLnhtbFBLAQItABQABgAIAAAAIQA4/SH/1gAAAJQBAAALAAAA&#10;AAAAAAAAAAAAAC8BAABfcmVscy8ucmVsc1BLAQItABQABgAIAAAAIQDO6HPCrQIAAD4GAAAOAAAA&#10;AAAAAAAAAAAAAC4CAABkcnMvZTJvRG9jLnhtbFBLAQItABQABgAIAAAAIQDEYWDS4AAAAAoBAAAP&#10;AAAAAAAAAAAAAAAAAAcFAABkcnMvZG93bnJldi54bWxQSwUGAAAAAAQABADzAAAAFAYAAAAA&#10;" fillcolor="#9cc2e5 [1940]" strokecolor="#9cc2e5 [1940]"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4105E7">
        <w:rPr>
          <w:rFonts w:cstheme="minorHAnsi"/>
          <w:noProof/>
        </w:rPr>
        <mc:AlternateContent>
          <mc:Choice Requires="wps">
            <w:drawing>
              <wp:anchor distT="0" distB="0" distL="114300" distR="114300" simplePos="0" relativeHeight="251665408" behindDoc="0" locked="0" layoutInCell="1" allowOverlap="1" wp14:anchorId="4F4D808D" wp14:editId="6B497E95">
                <wp:simplePos x="0" y="0"/>
                <wp:positionH relativeFrom="column">
                  <wp:posOffset>2409825</wp:posOffset>
                </wp:positionH>
                <wp:positionV relativeFrom="paragraph">
                  <wp:posOffset>227330</wp:posOffset>
                </wp:positionV>
                <wp:extent cx="988695" cy="489585"/>
                <wp:effectExtent l="0" t="0" r="20955" b="24765"/>
                <wp:wrapNone/>
                <wp:docPr id="5" name="Rectangle 5"/>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4D808D" id="Rectangle 5" o:spid="_x0000_s1029" style="position:absolute;left:0;text-align:left;margin-left:189.75pt;margin-top:17.9pt;width:77.85pt;height:38.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nSOqwIAADsGAAAOAAAAZHJzL2Uyb0RvYy54bWzEVFtv2yAUfp+0/4B4X+1kSZdGdaqoVadJ&#10;3Vq1nfpMMI4tAYcBiZ39+h3Adrte9jBNmh8w5875zuX0rFOS7IV1DeiCTo5ySoTmUDZ6W9Dv95cf&#10;FpQ4z3TJJGhR0INw9Gz1/t1pa5ZiCjXIUliCTrRbtqagtfdmmWWO10IxdwRGaBRWYBXzSNptVlrW&#10;oncls2meH2ct2NJY4MI55F4kIV1F/1UluL+uKic8kQXFt/l42nhuwpmtTtlya5mpG94/g/3FKxRr&#10;NAYdXV0wz8jONi9cqYZbcFD5Iw4qg6pquIg5YDaT/Fk2dzUzIuaC4DgzwuT+nVv+bX9jSVMWdE6J&#10;ZgpLdIugMb2VgswDPK1xS9S6Mze2pxxeQ65dZVX4Yxaki5AeRkhF5wlH5slikR8j8BxFs8XiZB4h&#10;zx6NjXX+swBFwqWgFoNHINn+ynkMiKqDSojlQDblZSNlJEKXiHNpyZ5hfRnnQvtJNJc79RXKxD/O&#10;8UuVRjb2Q2LPBjaGiP0WPMWAvwWR+n/ExTeFwFlAP+Edb/4gRXiO1LeiwrIhwtOY75jASyhczUqR&#10;2PM3U44Og+cKsR19Jyzf8J2K0+sHUxHnbTTO//SwZDxaxMig/WisGg32NQcSC9xHTvoDSAmagJLv&#10;Nl1s6Y9D/26gPGCbW0jz7wy/bLDdrpjzN8ziwGOH4hLz13hUEtqCQn+jpAb78zV+0Mc5RCklLS6Q&#10;grofO2YFJfKLxgk9mcxmYeNEYjb/NEXCPpVsnkr0Tp0D9vAE16Xh8Rr0vRyulQX1gLtuHaKiiGmO&#10;sQvKvR2Ic58WG25LLtbrqIZbxjB/pe8MD84DzmGc7rsHZk0/cx6H9RsMy4Ytn41e0g2WGtY7D1UT&#10;5zIgnXDtK4AbKk5Pv03DCnxKR63Hnb/6BQAA//8DAFBLAwQUAAYACAAAACEA1b+QF98AAAAKAQAA&#10;DwAAAGRycy9kb3ducmV2LnhtbEyPwU7DMAyG70i8Q2Qkbixdq8JWmk4IaeIA0rTRcU5bk1Q0TtVk&#10;W3l7zAlutvzp9/eXm9kN4oxT6D0pWC4SEEit73oyCur37d0KRIiaOj14QgXfGGBTXV+Vuuj8hfZ4&#10;PkQjOIRCoRXYGMdCytBadDos/IjEt08/OR15nYzsJn3hcDfINEnupdM98QerR3y22H4dTk4Byqyu&#10;G7v1zevHyuyPL7s3c9wpdXszPz2CiDjHPxh+9VkdKnZq/Im6IAYF2cM6Z5SHnCswkGd5CqJhcpmu&#10;QVal/F+h+gEAAP//AwBQSwECLQAUAAYACAAAACEAtoM4kv4AAADhAQAAEwAAAAAAAAAAAAAAAAAA&#10;AAAAW0NvbnRlbnRfVHlwZXNdLnhtbFBLAQItABQABgAIAAAAIQA4/SH/1gAAAJQBAAALAAAAAAAA&#10;AAAAAAAAAC8BAABfcmVscy8ucmVsc1BLAQItABQABgAIAAAAIQCnknSOqwIAADsGAAAOAAAAAAAA&#10;AAAAAAAAAC4CAABkcnMvZTJvRG9jLnhtbFBLAQItABQABgAIAAAAIQDVv5AX3wAAAAoBAAAPAAAA&#10;AAAAAAAAAAAAAAUFAABkcnMvZG93bnJldi54bWxQSwUGAAAAAAQABADzAAAAEQYAAAAA&#10;" fillcolor="#9cc2e5 [1940]" strokecolor="#9cc2e5 [1940]"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v:textbox>
              </v:rect>
            </w:pict>
          </mc:Fallback>
        </mc:AlternateContent>
      </w:r>
      <w:r w:rsidRPr="004105E7">
        <w:rPr>
          <w:rFonts w:cstheme="minorHAnsi"/>
          <w:noProof/>
        </w:rPr>
        <mc:AlternateContent>
          <mc:Choice Requires="wps">
            <w:drawing>
              <wp:anchor distT="0" distB="0" distL="114300" distR="114300" simplePos="0" relativeHeight="251666432" behindDoc="0" locked="0" layoutInCell="1" allowOverlap="1" wp14:anchorId="7D8A0067" wp14:editId="323E6D60">
                <wp:simplePos x="0" y="0"/>
                <wp:positionH relativeFrom="column">
                  <wp:posOffset>101600</wp:posOffset>
                </wp:positionH>
                <wp:positionV relativeFrom="paragraph">
                  <wp:posOffset>223520</wp:posOffset>
                </wp:positionV>
                <wp:extent cx="988060" cy="488950"/>
                <wp:effectExtent l="0" t="0" r="21590" b="25400"/>
                <wp:wrapNone/>
                <wp:docPr id="59" name="Rectangle 59"/>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8A0067" id="Rectangle 59" o:spid="_x0000_s1030" style="position:absolute;left:0;text-align:left;margin-left:8pt;margin-top:17.6pt;width:77.8pt;height:3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T+rgIAAD0GAAAOAAAAZHJzL2Uyb0RvYy54bWzEVEtv2zAMvg/YfxB0X+0ESZcEdYqgRYcB&#10;XRu0HXpWZCk2IIuapMTJfv0oyXa7PnYYBiwHR6T4ED+S39n5oVFkL6yrQRd0dJJTIjSHstbbgn5/&#10;uPo0o8R5pkumQIuCHoWj58uPH85asxBjqECVwhIMot2iNQWtvDeLLHO8Eg1zJ2CExksJtmEeRbvN&#10;SstajN6obJznp1kLtjQWuHAOtZfpki5jfCkF97dSOuGJKii+zcevjd9N+GbLM7bYWmaqmnfPYH/x&#10;iobVGpMOoS6ZZ2Rn61ehmppbcCD9CYcmAylrLmINWM0of1HNfcWMiLUgOM4MMLl/F5bf7NeW1GVB&#10;p3NKNGuwR3eIGtNbJQjqEKDWuAXa3Zu17SSHx1DtQdom/GMd5BBBPQ6gioMnHJXz2Sw/Reg5Xk1m&#10;s/k0gp49ORvr/BcBDQmHglrMHqFk+2vnMSGa9iYhlwNVl1e1UlEIcyIulCV7hh1mnAvtR9Fd7Zpv&#10;UCb9aY6/1GtU40Qk9aRXY4o4cSFSTPhbEqX/R158U0icBfQT3vHkj0qE5yh9JyQ2DhEex3qHAl5D&#10;4SpWiqSevltyDBgiS8R2iJ2wfCd2ak5nH1xF3LjBOf/Tw5Lz4BEzg/aDc1NrsG8FUNjgLnOy70FK&#10;0ASU/GFziEM96ed3A+URB91CYgBn+FWN43bNnF8ziyuPE4o05m/xIxW0BYXuREkF9udb+mCPm4i3&#10;lLRIIQV1P3bMCkrUV407Oh9NJoFzojCZfh6jYJ/fbJ7f6F1zATjDIyRMw+Mx2HvVH6WF5hHZbhWy&#10;4hXTHHMXlHvbCxc+URvyJRerVTRDnjHMX+t7w0PwgHNYp4fDI7Om2zmPy3oDPd2wxYvVS7bBU8Nq&#10;50HWcS8D0gnXrgPIUXF7Oj4NJPhcjlZPrL/8BQAA//8DAFBLAwQUAAYACAAAACEA0Zaaod4AAAAJ&#10;AQAADwAAAGRycy9kb3ducmV2LnhtbEyPQUvDQBCF74L/YRnBm90kxVhiNkWE4kGhtKaeN9kxG8zO&#10;huy2jf/e6cne5vEeb75Xrmc3iBNOofekIF0kIJBab3rqFNSfm4cViBA1GT14QgW/GGBd3d6UujD+&#10;TDs87WMnuIRCoRXYGMdCytBadDos/IjE3refnI4sp06aSZ+53A0yS5JcOt0Tf7B6xFeL7c/+6BSg&#10;XNZ1Yze+ef9adbvD2/ajO2yVur+bX55BRJzjfxgu+IwOFTM1/kgmiIF1zlOiguVjBuLiP6U5iIaP&#10;NMtAVqW8XlD9AQAA//8DAFBLAQItABQABgAIAAAAIQC2gziS/gAAAOEBAAATAAAAAAAAAAAAAAAA&#10;AAAAAABbQ29udGVudF9UeXBlc10ueG1sUEsBAi0AFAAGAAgAAAAhADj9If/WAAAAlAEAAAsAAAAA&#10;AAAAAAAAAAAALwEAAF9yZWxzLy5yZWxzUEsBAi0AFAAGAAgAAAAhAH8nNP6uAgAAPQYAAA4AAAAA&#10;AAAAAAAAAAAALgIAAGRycy9lMm9Eb2MueG1sUEsBAi0AFAAGAAgAAAAhANGWmqHeAAAACQEAAA8A&#10;AAAAAAAAAAAAAAAACAUAAGRycy9kb3ducmV2LnhtbFBLBQYAAAAABAAEAPMAAAATBgAAAAA=&#10;" fillcolor="#9cc2e5 [1940]" strokecolor="#9cc2e5 [1940]"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v:textbox>
              </v:rect>
            </w:pict>
          </mc:Fallback>
        </mc:AlternateContent>
      </w:r>
      <w:r w:rsidRPr="004105E7">
        <w:rPr>
          <w:rFonts w:cstheme="minorHAnsi"/>
        </w:rPr>
        <w:t xml:space="preserve">         </w:t>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p>
    <w:p w:rsidR="004105E7" w:rsidRPr="004105E7" w:rsidRDefault="004105E7" w:rsidP="004105E7">
      <w:pPr>
        <w:tabs>
          <w:tab w:val="left" w:pos="1969"/>
        </w:tabs>
        <w:spacing w:line="240" w:lineRule="auto"/>
        <w:ind w:firstLine="1440"/>
        <w:rPr>
          <w:rFonts w:cstheme="minorHAnsi"/>
        </w:rPr>
      </w:pPr>
      <w:r w:rsidRPr="004105E7">
        <w:rPr>
          <w:rFonts w:cstheme="minorHAnsi"/>
          <w:noProof/>
        </w:rPr>
        <mc:AlternateContent>
          <mc:Choice Requires="wps">
            <w:drawing>
              <wp:anchor distT="0" distB="0" distL="114300" distR="114300" simplePos="0" relativeHeight="251667456" behindDoc="0" locked="0" layoutInCell="1" allowOverlap="1" wp14:anchorId="1FF6BC64" wp14:editId="57A60ADD">
                <wp:simplePos x="0" y="0"/>
                <wp:positionH relativeFrom="column">
                  <wp:posOffset>3504565</wp:posOffset>
                </wp:positionH>
                <wp:positionV relativeFrom="paragraph">
                  <wp:posOffset>217170</wp:posOffset>
                </wp:positionV>
                <wp:extent cx="1156970" cy="349250"/>
                <wp:effectExtent l="0" t="0" r="0" b="0"/>
                <wp:wrapNone/>
                <wp:docPr id="80" name="Rectangle 80"/>
                <wp:cNvGraphicFramePr/>
                <a:graphic xmlns:a="http://schemas.openxmlformats.org/drawingml/2006/main">
                  <a:graphicData uri="http://schemas.microsoft.com/office/word/2010/wordprocessingShape">
                    <wps:wsp>
                      <wps:cNvSpPr/>
                      <wps:spPr>
                        <a:xfrm>
                          <a:off x="0" y="0"/>
                          <a:ext cx="115697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F6BC64" id="Rectangle 80" o:spid="_x0000_s1031" style="position:absolute;left:0;text-align:left;margin-left:275.95pt;margin-top:17.1pt;width:91.1pt;height:2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e47jwIAAHAFAAAOAAAAZHJzL2Uyb0RvYy54bWysVEtv2zAMvg/YfxB0Xx1nSR9BnSJo0WFA&#10;0RZth54VWYoNyKJGKbGzXz9KdtyuLXYYloMj8fGR/Ejq/KJrDNsp9DXYgudHE86UlVDWdlPwH0/X&#10;X04580HYUhiwquB75fnF8vOn89Yt1BQqMKVCRiDWL1pX8CoEt8gyLyvVCH8ETllSasBGBLriJitR&#10;tITemGw6mRxnLWDpEKTynqRXvZIvE77WSoY7rb0KzBSccgvpi+m7jt9seS4WGxSuquWQhviHLBpR&#10;Wwo6Ql2JINgW63dQTS0RPOhwJKHJQOtaqlQDVZNP3lTzWAmnUi1EjncjTf7/wcrb3T2yuiz4KdFj&#10;RUM9eiDWhN0YxUhGBLXOL8ju0d3jcPN0jNV2Gpv4T3WwLpG6H0lVXWCShHk+Pz47IXBJuq+zs+k8&#10;gWYv3g59+KagYfFQcKTwiUuxu/GBIpLpwSQGs3BdG5MaZ+wfAjKMkiwm3KeYTmFvVLQz9kFpqpWS&#10;mqYAacrUpUG2EzQfQkplQ96rKlGqXjyf0C/yQPCjR7olwIisKaERewCIE/weu4cZ7KOrSkM6Ok/+&#10;lljvPHqkyGDD6NzUFvAjAENVDZF7+wNJPTWRpdCtuzQH80PL11DuaTYQ+qXxTl7X1KAb4cO9QNoS&#10;6iltfrijjzbQFhyGE2cV4K+P5NGehpe0nLW0dQX3P7cCFWfmu6WxPstns7im6TKbn0zpgq8169ca&#10;u20ugRqX0xvjZDpG+2AOR43QPNMDsYpRSSWspNgFlwEPl8vQvwb0xEi1WiUzWk0nwo19dDKCR57j&#10;AD51zwLdMKWB5vsWDhsqFm+GtbeNnhZW2wC6TpMcme55HTpAa51GaXiC4rvx+p6sXh7K5W8AAAD/&#10;/wMAUEsDBBQABgAIAAAAIQC0PBJC3wAAAAkBAAAPAAAAZHJzL2Rvd25yZXYueG1sTI/LTsMwEEX3&#10;SPyDNUjsqJO0hTRkUgESQqgLRIG9Y7tJRDyObOfRv8esYDm6R/eeKfeL6dmkne8sIaSrBJgmaVVH&#10;DcLnx/NNDswHQUr0ljTCWXvYV5cXpSiUneldT8fQsFhCvhAIbQhDwbmXrTbCr+ygKWYn64wI8XQN&#10;V07Msdz0PEuSW25ER3GhFYN+arX8Po4G4cueHmcja3qdzm/d+HJwUuYHxOur5eEeWNBL+IPhVz+q&#10;QxWdajuS8qxH2G7TXUQR1psMWATu1psUWI2Q7zLgVcn/f1D9AAAA//8DAFBLAQItABQABgAIAAAA&#10;IQC2gziS/gAAAOEBAAATAAAAAAAAAAAAAAAAAAAAAABbQ29udGVudF9UeXBlc10ueG1sUEsBAi0A&#10;FAAGAAgAAAAhADj9If/WAAAAlAEAAAsAAAAAAAAAAAAAAAAALwEAAF9yZWxzLy5yZWxzUEsBAi0A&#10;FAAGAAgAAAAhAF997juPAgAAcAUAAA4AAAAAAAAAAAAAAAAALgIAAGRycy9lMm9Eb2MueG1sUEsB&#10;Ai0AFAAGAAgAAAAhALQ8EkLfAAAACQEAAA8AAAAAAAAAAAAAAAAA6QQAAGRycy9kb3ducmV2Lnht&#10;bFBLBQYAAAAABAAEAPMAAAD1BQ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4105E7">
        <w:rPr>
          <w:rFonts w:cstheme="minorHAnsi"/>
          <w:noProof/>
        </w:rPr>
        <mc:AlternateContent>
          <mc:Choice Requires="wps">
            <w:drawing>
              <wp:anchor distT="0" distB="0" distL="114300" distR="114300" simplePos="0" relativeHeight="251668480" behindDoc="0" locked="0" layoutInCell="1" allowOverlap="1" wp14:anchorId="17FBA584" wp14:editId="2C097BA4">
                <wp:simplePos x="0" y="0"/>
                <wp:positionH relativeFrom="column">
                  <wp:posOffset>3463290</wp:posOffset>
                </wp:positionH>
                <wp:positionV relativeFrom="paragraph">
                  <wp:posOffset>186690</wp:posOffset>
                </wp:positionV>
                <wp:extent cx="1299845" cy="0"/>
                <wp:effectExtent l="0" t="76200" r="14605" b="95250"/>
                <wp:wrapNone/>
                <wp:docPr id="6" name="Straight Arrow Connector 6"/>
                <wp:cNvGraphicFramePr/>
                <a:graphic xmlns:a="http://schemas.openxmlformats.org/drawingml/2006/main">
                  <a:graphicData uri="http://schemas.microsoft.com/office/word/2010/wordprocessingShape">
                    <wps:wsp>
                      <wps:cNvCnPr/>
                      <wps:spPr>
                        <a:xfrm>
                          <a:off x="0" y="0"/>
                          <a:ext cx="129984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2BAF6F4A" id="_x0000_t32" coordsize="21600,21600" o:spt="32" o:oned="t" path="m,l21600,21600e" filled="f">
                <v:path arrowok="t" fillok="f" o:connecttype="none"/>
                <o:lock v:ext="edit" shapetype="t"/>
              </v:shapetype>
              <v:shape id="Straight Arrow Connector 6" o:spid="_x0000_s1026" type="#_x0000_t32" style="position:absolute;margin-left:272.7pt;margin-top:14.7pt;width:102.35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Quo0wEAAAAEAAAOAAAAZHJzL2Uyb0RvYy54bWysU9uO0zAQfUfiHyy/0zQVVLtV0xXqAi8I&#10;KhY+wOuMG0u+aTw07d8zdtssWpAQiJdJbM+ZOed4vL47eicOgNnG0Ml2NpcCgo69DftOfvv6/tWN&#10;FJlU6JWLATp5gizvNi9frMe0gkUcousBBRcJeTWmTg5EadU0WQ/gVZ7FBIEPTUSviJe4b3pUI1f3&#10;rlnM58tmjNgnjBpy5t3786Hc1PrGgKbPxmQg4TrJ3KhGrPGxxGazVqs9qjRYfaGh/oGFVzZw06nU&#10;vSIlvqP9pZS3GmOOhmY6+iYaYzVUDaymnT9T8zCoBFULm5PTZFP+f2X1p8MOhe07uZQiKM9X9ECo&#10;7H4g8RYxjmIbQ2AbI4plcWtMecWgbdjhZZXTDov0o0FfvixKHKvDp8lhOJLQvNkubm9vXr+RQl/P&#10;midgwkwfIHpRfjqZLzwmAm11WB0+ZuLWDLwCSlcXSiRl3bvQCzolVkJoVdg7KLw5vaQ0hf+Zcf2j&#10;k4Mz/AsY9qFwrG3qBMLWoTgonh2lNQRqp0qcXWDGOjcB538GXvILFOp0/g14QtTOMdAE9jZE/F13&#10;Ol4pm3P+1YGz7mLBY+xP9S6rNTxm1avLkyhz/PO6wp8e7uYHAAAA//8DAFBLAwQUAAYACAAAACEA&#10;vGS7Zd0AAAAJAQAADwAAAGRycy9kb3ducmV2LnhtbEyPwU7DMAyG70i8Q2QkbixdtQIrTSeExI4g&#10;Bge4ZY2XVGucqsnawtNjxAFOlu1Pvz9Xm9l3YsQhtoEULBcZCKQmmJasgrfXx6tbEDFpMroLhAo+&#10;McKmPj+rdGnCRC847pIVHEKx1ApcSn0pZWwceh0XoUfi3SEMXiduByvNoCcO953Ms+xaet0SX3C6&#10;xweHzXF38gqe7fvoc9q28rD++NraJ3N0U1Lq8mK+vwORcE5/MPzoszrU7LQPJzJRdAqKVbFiVEG+&#10;5srATZEtQex/B7Ku5P8P6m8AAAD//wMAUEsBAi0AFAAGAAgAAAAhALaDOJL+AAAA4QEAABMAAAAA&#10;AAAAAAAAAAAAAAAAAFtDb250ZW50X1R5cGVzXS54bWxQSwECLQAUAAYACAAAACEAOP0h/9YAAACU&#10;AQAACwAAAAAAAAAAAAAAAAAvAQAAX3JlbHMvLnJlbHNQSwECLQAUAAYACAAAACEAOY0LqNMBAAAA&#10;BAAADgAAAAAAAAAAAAAAAAAuAgAAZHJzL2Uyb0RvYy54bWxQSwECLQAUAAYACAAAACEAvGS7Zd0A&#10;AAAJAQAADwAAAAAAAAAAAAAAAAAtBAAAZHJzL2Rvd25yZXYueG1sUEsFBgAAAAAEAAQA8wAAADcF&#10;AAAA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669504" behindDoc="0" locked="0" layoutInCell="1" allowOverlap="1" wp14:anchorId="02D90F62" wp14:editId="5C2FDD0B">
                <wp:simplePos x="0" y="0"/>
                <wp:positionH relativeFrom="column">
                  <wp:posOffset>1162685</wp:posOffset>
                </wp:positionH>
                <wp:positionV relativeFrom="paragraph">
                  <wp:posOffset>228600</wp:posOffset>
                </wp:positionV>
                <wp:extent cx="1156970" cy="299085"/>
                <wp:effectExtent l="0" t="0" r="0" b="0"/>
                <wp:wrapNone/>
                <wp:docPr id="81" name="Rectangle 81"/>
                <wp:cNvGraphicFramePr/>
                <a:graphic xmlns:a="http://schemas.openxmlformats.org/drawingml/2006/main">
                  <a:graphicData uri="http://schemas.microsoft.com/office/word/2010/wordprocessingShape">
                    <wps:wsp>
                      <wps:cNvSpPr/>
                      <wps:spPr>
                        <a:xfrm>
                          <a:off x="0" y="0"/>
                          <a:ext cx="1156970" cy="2990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D90F62" id="Rectangle 81" o:spid="_x0000_s1032" style="position:absolute;left:0;text-align:left;margin-left:91.55pt;margin-top:18pt;width:91.1pt;height:23.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3CBiwIAAHAFAAAOAAAAZHJzL2Uyb0RvYy54bWysVFtv2yAUfp+0/4B4X21HTdtYdaqoVadJ&#10;VVu1nfpMMMSWgMOAxM5+/Q7Yca/awzQ/YDiX71z4DucXvVZkJ5xvwVS0OMopEYZD3ZpNRX8+XX87&#10;o8QHZmqmwIiK7oWnF8uvX847W4oZNKBq4QiCGF92tqJNCLbMMs8boZk/AisMKiU4zQIe3SarHesQ&#10;XatslucnWQeutg648B6lV4OSLhO+lIKHOym9CERVFHMLaXVpXcc1W56zcuOYbVo+psH+IQvNWoNB&#10;J6grFhjZuvYDlG65Aw8yHHHQGUjZcpFqwGqK/F01jw2zItWCzfF2apP/f7D8dnfvSFtX9KygxDCN&#10;d/SAXWNmowRBGTaos75Eu0d778aTx22stpdOxz/WQfrU1P3UVNEHwlFYFPOTxSn2nqNutljkZ/MI&#10;mr14W+fDdwGaxE1FHYZPvWS7Gx8G04NJDGbgulUK5axU5o0AMaMkiwkPKaZd2CsxWD8IibViUrMU&#10;ILFMXCpHdgz5wTgXJhSDqmG1GMTzHL8x5ckjFaAMAkZkiQlN2CNAZPBH7KGc0T66ikTSyTn/W2KD&#10;8+SRIoMJk7NuDbjPABRWNUYe7A9NGloTuxT6dZ94cBIto2QN9R654WAYGm/5dYsXdMN8uGcOpwTv&#10;FCc/3OEiFXQVhXFHSQPu92fyaI/kRS0lHU5dRf2vLXOCEvXDIK0XxfFxHNN0OJ6fzvDgXmvWrzVm&#10;qy8BLw6Zi9mlbbQP6rCVDvQzPhCrGBVVzHCMXVEe3OFwGYbXAJ8YLlarZIajaVm4MY+WR/DY50jA&#10;p/6ZOTuyNCC/b+Ewoax8R9bBNnoaWG0DyDYx+aWv4w3gWCcqjU9QfDden5PVy0O5/AMAAP//AwBQ&#10;SwMEFAAGAAgAAAAhAKT63//bAAAACQEAAA8AAABkcnMvZG93bnJldi54bWxMj09LxDAUxO+C3yE8&#10;wZubrsVSatNFBRHZg7ir9zR52xabl9Kkf/bb+/akx2GGmd+Uu9X1YsYxdJ4UbDcJCCTjbUeNgq/j&#10;610OIkRNVveeUMEZA+yq66tSF9Yv9InzITaCSygUWkEb41BIGUyLToeNH5DYO/nR6chybKQd9cLl&#10;rpf3SZJJpzvihVYP+NKi+TlMTsG3Pz0vztT0Pp8/uultPxqT75W6vVmfHkFEXONfGC74jA4VM9V+&#10;IhtEzzpPtxxVkGb8iQNp9pCCqBVcDFmV8v+D6hcAAP//AwBQSwECLQAUAAYACAAAACEAtoM4kv4A&#10;AADhAQAAEwAAAAAAAAAAAAAAAAAAAAAAW0NvbnRlbnRfVHlwZXNdLnhtbFBLAQItABQABgAIAAAA&#10;IQA4/SH/1gAAAJQBAAALAAAAAAAAAAAAAAAAAC8BAABfcmVscy8ucmVsc1BLAQItABQABgAIAAAA&#10;IQDQF3CBiwIAAHAFAAAOAAAAAAAAAAAAAAAAAC4CAABkcnMvZTJvRG9jLnhtbFBLAQItABQABgAI&#10;AAAAIQCk+t//2wAAAAkBAAAPAAAAAAAAAAAAAAAAAOUEAABkcnMvZG93bnJldi54bWxQSwUGAAAA&#10;AAQABADzAAAA7QU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4105E7">
        <w:rPr>
          <w:rFonts w:cstheme="minorHAnsi"/>
          <w:noProof/>
        </w:rPr>
        <mc:AlternateContent>
          <mc:Choice Requires="wps">
            <w:drawing>
              <wp:anchor distT="0" distB="0" distL="114300" distR="114300" simplePos="0" relativeHeight="251670528" behindDoc="0" locked="0" layoutInCell="1" allowOverlap="1" wp14:anchorId="333FE2EA" wp14:editId="34F0F56A">
                <wp:simplePos x="0" y="0"/>
                <wp:positionH relativeFrom="column">
                  <wp:posOffset>1151255</wp:posOffset>
                </wp:positionH>
                <wp:positionV relativeFrom="paragraph">
                  <wp:posOffset>177165</wp:posOffset>
                </wp:positionV>
                <wp:extent cx="1171575" cy="5080"/>
                <wp:effectExtent l="0" t="57150" r="28575" b="90170"/>
                <wp:wrapNone/>
                <wp:docPr id="61" name="Straight Arrow Connector 61"/>
                <wp:cNvGraphicFramePr/>
                <a:graphic xmlns:a="http://schemas.openxmlformats.org/drawingml/2006/main">
                  <a:graphicData uri="http://schemas.microsoft.com/office/word/2010/wordprocessingShape">
                    <wps:wsp>
                      <wps:cNvCnPr/>
                      <wps:spPr>
                        <a:xfrm>
                          <a:off x="0" y="0"/>
                          <a:ext cx="117094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8B501CD" id="Straight Arrow Connector 61" o:spid="_x0000_s1026" type="#_x0000_t32" style="position:absolute;margin-left:90.65pt;margin-top:13.95pt;width:92.25pt;height:.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kfX2AEAAAUEAAAOAAAAZHJzL2Uyb0RvYy54bWysU9uO0zAQfUfiHyy/0ySrskDUdIW6wAuC&#10;apf9AK9jN5Z803ho2r9n7KRZBEgrEC+T2J4zc87xeHNzcpYdFSQTfMebVc2Z8jL0xh86/vDt46u3&#10;nCUUvhc2eNXxs0r8ZvvyxWaMrboKQ7C9AkZFfGrH2PEBMbZVleSgnEirEJWnQx3ACaQlHKoexEjV&#10;na2u6vq6GgP0EYJUKdHu7XTIt6W+1kriV62TQmY7TtywRCjxMcdquxHtAUQcjJxpiH9g4YTx1HQp&#10;dStQsO9gfivljISQgsaVDK4KWhupigZS09S/qLkfRFRFC5mT4mJT+n9l5ZfjHpjpO37dcOaFozu6&#10;RxDmMCB7DxBGtgvek48BGKWQX2NMLcF2fg/zKsU9ZPEnDS5/SRY7FY/Pi8fqhEzSZtO8qd+t6Sok&#10;na3X69e5ZPWEjZDwkwqO5Z+Op5nLQqIpNovj54QT8ALIja3PEYWxH3zP8BxJDYIR/mDV3CenVFnC&#10;RLr84dmqCX6nNJmRaZY2ZQzVzgI7ChogIaXyWEwgxtZTdoZpY+0CrJ8HzvkZqsqI/g14QZTOweMC&#10;dsYH+FN3PF0o6yn/4sCkO1vwGPpzuc5iDc1auZP5XeRh/nld4E+vd/sDAAD//wMAUEsDBBQABgAI&#10;AAAAIQAwhfbO3gAAAAkBAAAPAAAAZHJzL2Rvd25yZXYueG1sTI/BTsMwEETvSPyDtZW4UaepaNM0&#10;ToWQ6BFE4QA3N946UeN1FLtJ4OtZTvQ4s0+zM8Vucq0YsA+NJwWLeQICqfKmIavg4/35PgMRoiaj&#10;W0+o4BsD7Mrbm0Lnxo/0hsMhWsEhFHKtoI6xy6UMVY1Oh7nvkPh28r3TkWVvpen1yOGulWmSrKTT&#10;DfGHWnf4VGN1Plycglf7ObiU9o08bb5+9vbFnOsxKnU3mx63ICJO8R+Gv/pcHUrudPQXMkG0rLPF&#10;klEF6XoDgoHl6oG3HNnI1iDLQl4vKH8BAAD//wMAUEsBAi0AFAAGAAgAAAAhALaDOJL+AAAA4QEA&#10;ABMAAAAAAAAAAAAAAAAAAAAAAFtDb250ZW50X1R5cGVzXS54bWxQSwECLQAUAAYACAAAACEAOP0h&#10;/9YAAACUAQAACwAAAAAAAAAAAAAAAAAvAQAAX3JlbHMvLnJlbHNQSwECLQAUAAYACAAAACEALZ5H&#10;19gBAAAFBAAADgAAAAAAAAAAAAAAAAAuAgAAZHJzL2Uyb0RvYy54bWxQSwECLQAUAAYACAAAACEA&#10;MIX2zt4AAAAJAQAADwAAAAAAAAAAAAAAAAAyBAAAZHJzL2Rvd25yZXYueG1sUEsFBgAAAAAEAAQA&#10;8wAAAD0FAAAAAA==&#10;" strokecolor="#5b9bd5 [3204]" strokeweight=".5pt">
                <v:stroke endarrow="block" joinstyle="miter"/>
              </v:shape>
            </w:pict>
          </mc:Fallback>
        </mc:AlternateContent>
      </w:r>
      <w:r w:rsidRPr="004105E7">
        <w:rPr>
          <w:rFonts w:cstheme="minorHAnsi"/>
        </w:rPr>
        <w:tab/>
      </w:r>
      <w:r w:rsidRPr="004105E7">
        <w:rPr>
          <w:rFonts w:cstheme="minorHAnsi"/>
        </w:rPr>
        <w:tab/>
      </w:r>
      <w:r w:rsidRPr="004105E7">
        <w:rPr>
          <w:rFonts w:cstheme="minorHAnsi"/>
        </w:rPr>
        <w:tab/>
        <w:t xml:space="preserve">    </w:t>
      </w:r>
      <w:r w:rsidRPr="004105E7">
        <w:rPr>
          <w:rFonts w:cstheme="minorHAnsi"/>
        </w:rPr>
        <w:tab/>
      </w:r>
      <w:r w:rsidRPr="004105E7">
        <w:rPr>
          <w:rFonts w:cstheme="minorHAnsi"/>
        </w:rPr>
        <w:tab/>
      </w:r>
      <w:r w:rsidRPr="004105E7">
        <w:rPr>
          <w:rFonts w:cstheme="minorHAnsi"/>
        </w:rPr>
        <w:tab/>
      </w:r>
      <w:r w:rsidRPr="004105E7">
        <w:rPr>
          <w:rFonts w:cstheme="minorHAnsi"/>
        </w:rPr>
        <w:tab/>
      </w:r>
    </w:p>
    <w:p w:rsidR="004105E7" w:rsidRPr="004105E7" w:rsidRDefault="004105E7" w:rsidP="004105E7">
      <w:pPr>
        <w:tabs>
          <w:tab w:val="left" w:pos="1969"/>
        </w:tabs>
        <w:spacing w:line="240" w:lineRule="auto"/>
        <w:ind w:firstLine="1440"/>
        <w:rPr>
          <w:rFonts w:cstheme="minorHAnsi"/>
        </w:rPr>
      </w:pPr>
      <w:r w:rsidRPr="004105E7">
        <w:rPr>
          <w:rFonts w:cstheme="minorHAnsi"/>
          <w:noProof/>
        </w:rPr>
        <mc:AlternateContent>
          <mc:Choice Requires="wps">
            <w:drawing>
              <wp:anchor distT="0" distB="0" distL="114300" distR="114300" simplePos="0" relativeHeight="251671552" behindDoc="0" locked="0" layoutInCell="1" allowOverlap="1" wp14:anchorId="1B03A526" wp14:editId="75E35AC6">
                <wp:simplePos x="0" y="0"/>
                <wp:positionH relativeFrom="column">
                  <wp:posOffset>5355590</wp:posOffset>
                </wp:positionH>
                <wp:positionV relativeFrom="paragraph">
                  <wp:posOffset>176530</wp:posOffset>
                </wp:positionV>
                <wp:extent cx="5715" cy="762000"/>
                <wp:effectExtent l="38100" t="0" r="70485" b="57150"/>
                <wp:wrapNone/>
                <wp:docPr id="84" name="Straight Arrow Connector 84"/>
                <wp:cNvGraphicFramePr/>
                <a:graphic xmlns:a="http://schemas.openxmlformats.org/drawingml/2006/main">
                  <a:graphicData uri="http://schemas.microsoft.com/office/word/2010/wordprocessingShape">
                    <wps:wsp>
                      <wps:cNvCnPr/>
                      <wps:spPr>
                        <a:xfrm>
                          <a:off x="0" y="0"/>
                          <a:ext cx="508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17A20A7" id="Straight Arrow Connector 84" o:spid="_x0000_s1026" type="#_x0000_t32" style="position:absolute;margin-left:421.7pt;margin-top:13.9pt;width:.45pt;height:60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Vk2AEAAAQEAAAOAAAAZHJzL2Uyb0RvYy54bWysU9uO0zAQfUfiHyy/06QrWKqq6Qp1gRcE&#10;FQsf4HXGjSXfNB6a9u8ZO20WAUIC8eLE9pyZc86MN3cn78QRMNsYOrlctFJA0LG34dDJr1/evVhJ&#10;kUmFXrkYoJNnyPJu+/zZZkxruIlDdD2g4CQhr8fUyYEorZsm6wG8youYIPCliegV8RYPTY9q5Oze&#10;NTdte9uMEfuEUUPOfHo/XcptzW8MaPpkTAYSrpPMjeqKdX0sa7PdqPUBVRqsvtBQ/8DCKxu46Jzq&#10;XpES39D+kspbjTFHQwsdfRONsRqqBlazbH9S8zCoBFULm5PTbFP+f2n1x+Mehe07uXopRVCee/RA&#10;qOxhIPEGMY5iF0NgHyMKDmG/xpTXDNuFPV52Oe2xiD8Z9OXLssSpenyePYYTCc2Hr9oV90Hzxetb&#10;bmDtQPMETZjpPUQvyk8n84XKzGFZXVbHD5m4OAOvgFLXhbKSsu5t6AWdE4shtCocHBTmHF5CmqJg&#10;4lz/6Oxggn8Gw14wy6lMnULYORRHxfOjtIZAyzkTRxeYsc7NwLby+yPwEl+gUCf0b8AzolaOgWaw&#10;tyHi76rT6UrZTPFXBybdxYLH2J9rN6s1PGrVq8uzKLP8477Cnx7v9jsAAAD//wMAUEsDBBQABgAI&#10;AAAAIQD+A6li3QAAAAoBAAAPAAAAZHJzL2Rvd25yZXYueG1sTI/BTsMwDIbvSLxDZCRuLKWLoJSm&#10;E0JiRxCDA9yyxmuqNU7VZG3h6TEnONr+9Pv7q83iezHhGLtAGq5XGQikJtiOWg3vb09XBYiYDFnT&#10;B0INXxhhU5+fVaa0YaZXnHapFRxCsTQaXEpDKWVsHHoTV2FA4tshjN4kHsdW2tHMHO57mWfZjfSm&#10;I/7gzICPDpvj7uQ1vLQfk89p28nD3ef3tn22RzcnrS8vlod7EAmX9AfDrz6rQ81O+3AiG0WvoVBr&#10;xaiG/JYrMFAotQaxZ1LxRtaV/F+h/gEAAP//AwBQSwECLQAUAAYACAAAACEAtoM4kv4AAADhAQAA&#10;EwAAAAAAAAAAAAAAAAAAAAAAW0NvbnRlbnRfVHlwZXNdLnhtbFBLAQItABQABgAIAAAAIQA4/SH/&#10;1gAAAJQBAAALAAAAAAAAAAAAAAAAAC8BAABfcmVscy8ucmVsc1BLAQItABQABgAIAAAAIQA/DXVk&#10;2AEAAAQEAAAOAAAAAAAAAAAAAAAAAC4CAABkcnMvZTJvRG9jLnhtbFBLAQItABQABgAIAAAAIQD+&#10;A6li3QAAAAoBAAAPAAAAAAAAAAAAAAAAADIEAABkcnMvZG93bnJldi54bWxQSwUGAAAAAAQABADz&#10;AAAAPAUAAAAA&#10;" strokecolor="#5b9bd5 [3204]" strokeweight=".5pt">
                <v:stroke endarrow="block" joinstyle="miter"/>
              </v:shape>
            </w:pict>
          </mc:Fallback>
        </mc:AlternateContent>
      </w:r>
    </w:p>
    <w:p w:rsidR="004105E7" w:rsidRPr="004105E7" w:rsidRDefault="004105E7" w:rsidP="004105E7">
      <w:pPr>
        <w:spacing w:line="240" w:lineRule="auto"/>
        <w:rPr>
          <w:rFonts w:cstheme="minorHAnsi"/>
        </w:rPr>
      </w:pPr>
      <w:r w:rsidRPr="004105E7">
        <w:rPr>
          <w:rFonts w:cstheme="minorHAnsi"/>
          <w:noProof/>
        </w:rPr>
        <mc:AlternateContent>
          <mc:Choice Requires="wps">
            <w:drawing>
              <wp:anchor distT="0" distB="0" distL="114300" distR="114300" simplePos="0" relativeHeight="251672576" behindDoc="0" locked="0" layoutInCell="1" allowOverlap="1" wp14:anchorId="2E1E5212" wp14:editId="5C3F44FE">
                <wp:simplePos x="0" y="0"/>
                <wp:positionH relativeFrom="column">
                  <wp:posOffset>5281930</wp:posOffset>
                </wp:positionH>
                <wp:positionV relativeFrom="paragraph">
                  <wp:posOffset>89535</wp:posOffset>
                </wp:positionV>
                <wp:extent cx="615315" cy="349250"/>
                <wp:effectExtent l="0" t="0" r="0" b="0"/>
                <wp:wrapNone/>
                <wp:docPr id="82" name="Rectangle 82"/>
                <wp:cNvGraphicFramePr/>
                <a:graphic xmlns:a="http://schemas.openxmlformats.org/drawingml/2006/main">
                  <a:graphicData uri="http://schemas.microsoft.com/office/word/2010/wordprocessingShape">
                    <wps:wsp>
                      <wps:cNvSpPr/>
                      <wps:spPr>
                        <a:xfrm>
                          <a:off x="0" y="0"/>
                          <a:ext cx="61468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1E5212" id="Rectangle 82" o:spid="_x0000_s1033" style="position:absolute;margin-left:415.9pt;margin-top:7.05pt;width:48.45pt;height:2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b0QjwIAAG8FAAAOAAAAZHJzL2Uyb0RvYy54bWysVEtv2zAMvg/YfxB0X51k6SuIUwQpOgwo&#10;2qDt0LMiS7EBWdQoJXb260fJjtu1xQ7DcnAkPj6SH0nNr9rasL1CX4HN+fhkxJmyEorKbnP+4+nm&#10;ywVnPghbCANW5fygPL9afP40b9xMTaAEUyhkBGL9rHE5L0NwsyzzslS18CfglCWlBqxFoCtuswJF&#10;Q+i1ySaj0VnWABYOQSrvSXrdKfki4WutZLjX2qvATM4pt5C+mL6b+M0WczHbonBlJfs0xD9kUYvK&#10;UtAB6loEwXZYvYOqK4ngQYcTCXUGWldSpRqomvHoTTWPpXAq1ULkeDfQ5P8frLzbr5FVRc4vJpxZ&#10;UVOPHog1YbdGMZIRQY3zM7J7dGvsb56OsdpWYx3/qQ7WJlIPA6mqDUyS8Gw8Pbsg6iWpvk4vJ6eJ&#10;9OzF2aEP3xTULB5yjhQ9USn2tz5QQDI9msRYFm4qY1LfjP1DQIZRksV8uwzTKRyMinbGPihNpVJO&#10;kxQgDZlaGWR7QeMhpFQ2jDtVKQrViU9H9Is0EPzgkW4JMCJrSmjA7gHiAL/H7mB6++iq0owOzqO/&#10;JdY5Dx4pMtgwONeVBfwIwFBVfeTO/khSR01kKbSbNo3B+bHjGygONBoI3c54J28qatCt8GEtkJaE&#10;ekqLH+7pow00OYf+xFkJ+OsjebSn2SUtZw0tXc79z51AxZn5bmmqL8fTadzSdJmenk/ogq81m9ca&#10;u6tXQI0b0xPjZDpG+2COR41QP9P7sIxRSSWspNg5lwGPl1XoHgN6YaRaLpMZbaYT4dY+OhnBI89x&#10;AJ/aZ4Gun9JA430HxwUVszfD2tlGTwvLXQBdpUmOTHe89h2grU6j1L9A8dl4fU9WL+/k4jcAAAD/&#10;/wMAUEsDBBQABgAIAAAAIQDL7DPo3gAAAAkBAAAPAAAAZHJzL2Rvd25yZXYueG1sTI/NTsMwEITv&#10;SLyDtUjcqJOCShriVICEEOqhosDdsbdJRLyOYuenb89yguNoRjPfFLvFdWLCIbSeFKSrBASS8bal&#10;WsHnx8tNBiJETVZ3nlDBGQPsysuLQufWz/SO0zHWgkso5FpBE2OfSxlMg06Hle+R2Dv5wenIcqil&#10;HfTM5a6T6yTZSKdb4oVG9/jcoPk+jk7Blz89zc5U9DadD+34uh+MyfZKXV8tjw8gIi7xLwy/+IwO&#10;JTNVfiQbRKcgu00ZPbJxl4LgwHad3YOoFGy2KciykP8flD8AAAD//wMAUEsBAi0AFAAGAAgAAAAh&#10;ALaDOJL+AAAA4QEAABMAAAAAAAAAAAAAAAAAAAAAAFtDb250ZW50X1R5cGVzXS54bWxQSwECLQAU&#10;AAYACAAAACEAOP0h/9YAAACUAQAACwAAAAAAAAAAAAAAAAAvAQAAX3JlbHMvLnJlbHNQSwECLQAU&#10;AAYACAAAACEAtl29EI8CAABvBQAADgAAAAAAAAAAAAAAAAAuAgAAZHJzL2Uyb0RvYy54bWxQSwEC&#10;LQAUAAYACAAAACEAy+wz6N4AAAAJAQAADwAAAAAAAAAAAAAAAADpBAAAZHJzL2Rvd25yZXYueG1s&#10;UEsFBgAAAAAEAAQA8wAAAPQFA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4105E7">
        <w:rPr>
          <w:rFonts w:cstheme="minorHAnsi"/>
        </w:rPr>
        <w:t xml:space="preserve"> </w:t>
      </w:r>
    </w:p>
    <w:p w:rsidR="004105E7" w:rsidRPr="004105E7" w:rsidRDefault="004105E7" w:rsidP="004105E7">
      <w:pPr>
        <w:spacing w:line="240" w:lineRule="auto"/>
        <w:rPr>
          <w:rFonts w:cstheme="minorHAnsi"/>
        </w:rPr>
      </w:pPr>
      <w:r w:rsidRPr="004105E7">
        <w:rPr>
          <w:rFonts w:cstheme="minorHAnsi"/>
          <w:noProof/>
        </w:rPr>
        <mc:AlternateContent>
          <mc:Choice Requires="wps">
            <w:drawing>
              <wp:anchor distT="0" distB="0" distL="114300" distR="114300" simplePos="0" relativeHeight="251673600" behindDoc="0" locked="0" layoutInCell="1" allowOverlap="1" wp14:anchorId="0246B6EB" wp14:editId="6DE40566">
                <wp:simplePos x="0" y="0"/>
                <wp:positionH relativeFrom="column">
                  <wp:posOffset>4876800</wp:posOffset>
                </wp:positionH>
                <wp:positionV relativeFrom="paragraph">
                  <wp:posOffset>411480</wp:posOffset>
                </wp:positionV>
                <wp:extent cx="976630" cy="489585"/>
                <wp:effectExtent l="0" t="0" r="13970" b="24765"/>
                <wp:wrapNone/>
                <wp:docPr id="62" name="Rectangle 62"/>
                <wp:cNvGraphicFramePr/>
                <a:graphic xmlns:a="http://schemas.openxmlformats.org/drawingml/2006/main">
                  <a:graphicData uri="http://schemas.microsoft.com/office/word/2010/wordprocessingShape">
                    <wps:wsp>
                      <wps:cNvSpPr/>
                      <wps:spPr>
                        <a:xfrm>
                          <a:off x="0" y="0"/>
                          <a:ext cx="97599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46B6EB" id="Rectangle 62" o:spid="_x0000_s1034" style="position:absolute;margin-left:384pt;margin-top:32.4pt;width:76.9pt;height:38.5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7trgIAAD0GAAAOAAAAZHJzL2Uyb0RvYy54bWzEVEtv2zAMvg/YfxB0X50ESZsEdYqgRYcB&#10;XVu0HXpWZCk2IIuapMTOfv0oyXbfOwwDloMjUnyIH8nv9KytFdkL6yrQOR0fjSgRmkNR6W1Ofzxc&#10;fplT4jzTBVOgRU4PwtGz1edPp41ZigmUoAphCQbRbtmYnJbem2WWOV6KmrkjMELjpQRbM4+i3WaF&#10;ZQ1Gr1U2GY2OswZsYSxw4RxqL9IlXcX4Ugrub6R0whOVU3ybj18bv5vwzVanbLm1zJQV757B/uIV&#10;Nas0Jh1CXTDPyM5Wb0LVFbfgQPojDnUGUlZcxBqwmvHoVTX3JTMi1oLgODPA5P5dWH69v7WkKnJ6&#10;PKFEsxp7dIeoMb1VgqAOAWqMW6Ldvbm1neTwGKptpa3DP9ZB2gjqYQBVtJ5wVC5OZovFjBKOV9P5&#10;fDGLoGdPzsY6/1VATcIhpxazRyjZ/sp5TIimvUnI5UBVxWWlVBTCnIhzZcmeYYcZ50L7cXRXu/o7&#10;FEl/PMJf6jWqcSKSetqrMUWcuBApJnyRROn/kRffFBJnAf2Edzz5gxLhOUrfCYmNQ4Qnsd6hgLdQ&#10;uJIVIqlnH5YcA4bIErEdYicsP4idmtPZB1cRN25wHv3pYcl58IiZQfvBua402PcCKGxwlznZ9yAl&#10;aAJKvt20cajn/fxuoDjgoFtIDOAMv6xw3K6Y87fM4sojOSCN+Rv8SAVNTqE7UVKC/fWePtjjJuIt&#10;JQ1SSE7dzx2zghL1TeOOLsbTaeCcKExnJxMU7PObzfMbvavPAWd4jIRpeDwGe6/6o7RQPyLbrUNW&#10;vGKaY+6ccm974dwnakO+5GK9jmbIM4b5K31veAgecA7r9NA+Mmu6nfO4rNfQ0w1bvlq9ZBs8Nax3&#10;HmQV9zIgnXDtOoAcFben49NAgs/laPXE+qvfAAAA//8DAFBLAwQUAAYACAAAACEAan0Ont8AAAAK&#10;AQAADwAAAGRycy9kb3ducmV2LnhtbEyPwU7DMAyG70i8Q2QkbiztmEpXmk4IaeIA0rTRcU4bk1Y0&#10;TtVkW3l7zAlutvzp9/eXm9kN4oxT6D0pSBcJCKTWm56sgvp9e5eDCFGT0YMnVPCNATbV9VWpC+Mv&#10;tMfzIVrBIRQKraCLcSykDG2HToeFH5H49uknpyOvk5Vm0hcOd4NcJkkmne6JP3R6xOcO26/DySlA&#10;eV/XTbf1zetHbvfHl92bPe6Uur2Znx5BRJzjHwy/+qwOFTs1/kQmiEHBQ5Zzl6ggW3EFBtbLlIeG&#10;yVW6BlmV8n+F6gcAAP//AwBQSwECLQAUAAYACAAAACEAtoM4kv4AAADhAQAAEwAAAAAAAAAAAAAA&#10;AAAAAAAAW0NvbnRlbnRfVHlwZXNdLnhtbFBLAQItABQABgAIAAAAIQA4/SH/1gAAAJQBAAALAAAA&#10;AAAAAAAAAAAAAC8BAABfcmVscy8ucmVsc1BLAQItABQABgAIAAAAIQB+QT7trgIAAD0GAAAOAAAA&#10;AAAAAAAAAAAAAC4CAABkcnMvZTJvRG9jLnhtbFBLAQItABQABgAIAAAAIQBqfQ6e3wAAAAoBAAAP&#10;AAAAAAAAAAAAAAAAAAgFAABkcnMvZG93bnJldi54bWxQSwUGAAAAAAQABADzAAAAFAYAAAAA&#10;" fillcolor="#9cc2e5 [1940]" strokecolor="#9cc2e5 [1940]"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v:textbox>
              </v:rect>
            </w:pict>
          </mc:Fallback>
        </mc:AlternateContent>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p>
    <w:p w:rsidR="004105E7" w:rsidRPr="004105E7" w:rsidRDefault="004105E7" w:rsidP="004105E7">
      <w:pPr>
        <w:spacing w:line="240" w:lineRule="auto"/>
        <w:rPr>
          <w:rFonts w:cstheme="minorHAnsi"/>
        </w:rPr>
      </w:pPr>
    </w:p>
    <w:p w:rsidR="004105E7" w:rsidRPr="004105E7" w:rsidRDefault="004105E7" w:rsidP="004105E7">
      <w:pPr>
        <w:spacing w:line="240" w:lineRule="auto"/>
        <w:jc w:val="both"/>
        <w:rPr>
          <w:rFonts w:cstheme="minorHAnsi"/>
        </w:rPr>
      </w:pPr>
      <w:r w:rsidRPr="004105E7">
        <w:rPr>
          <w:rFonts w:cstheme="minorHAnsi"/>
        </w:rPr>
        <w:tab/>
        <w:t>Description: At the end of each shift, the foreman at the workshops will take note of each employee who works and record them in the notebook. The foreman will then send this data to economic staff. They will enter excel and send it to the labor organization department to manage employees working during the day. That data will be used in the payroll calculation.</w:t>
      </w:r>
    </w:p>
    <w:p w:rsidR="004105E7" w:rsidRPr="004105E7" w:rsidRDefault="004105E7" w:rsidP="004105E7">
      <w:pPr>
        <w:pStyle w:val="ListParagraph"/>
        <w:numPr>
          <w:ilvl w:val="0"/>
          <w:numId w:val="11"/>
        </w:numPr>
        <w:spacing w:line="240" w:lineRule="auto"/>
        <w:jc w:val="both"/>
        <w:rPr>
          <w:rFonts w:cstheme="minorHAnsi"/>
        </w:rPr>
      </w:pPr>
      <w:r w:rsidRPr="004105E7">
        <w:rPr>
          <w:rFonts w:cstheme="minorHAnsi"/>
        </w:rPr>
        <w:t>Timekeeping</w:t>
      </w:r>
    </w:p>
    <w:p w:rsidR="004105E7" w:rsidRPr="004105E7" w:rsidRDefault="004105E7" w:rsidP="004105E7">
      <w:pPr>
        <w:pStyle w:val="ListParagraph"/>
        <w:numPr>
          <w:ilvl w:val="0"/>
          <w:numId w:val="12"/>
        </w:numPr>
        <w:spacing w:line="240" w:lineRule="auto"/>
        <w:rPr>
          <w:rFonts w:cstheme="minorHAnsi"/>
        </w:rPr>
      </w:pPr>
      <w:r w:rsidRPr="004105E7">
        <w:rPr>
          <w:rFonts w:cstheme="minorHAnsi"/>
        </w:rPr>
        <w:t>Report 1:</w:t>
      </w:r>
    </w:p>
    <w:p w:rsidR="004105E7" w:rsidRPr="004105E7" w:rsidRDefault="004105E7" w:rsidP="004105E7">
      <w:pPr>
        <w:pStyle w:val="ListParagraph"/>
        <w:spacing w:line="240" w:lineRule="auto"/>
        <w:rPr>
          <w:rFonts w:cstheme="minorHAnsi"/>
        </w:rPr>
      </w:pPr>
      <w:r w:rsidRPr="004105E7">
        <w:rPr>
          <w:rFonts w:cstheme="minorHAnsi"/>
          <w:noProof/>
        </w:rPr>
        <mc:AlternateContent>
          <mc:Choice Requires="wps">
            <w:drawing>
              <wp:anchor distT="0" distB="0" distL="114300" distR="114300" simplePos="0" relativeHeight="251674624" behindDoc="0" locked="0" layoutInCell="1" allowOverlap="1" wp14:anchorId="5FB00474" wp14:editId="7EA7C45B">
                <wp:simplePos x="0" y="0"/>
                <wp:positionH relativeFrom="column">
                  <wp:posOffset>31115</wp:posOffset>
                </wp:positionH>
                <wp:positionV relativeFrom="paragraph">
                  <wp:posOffset>146050</wp:posOffset>
                </wp:positionV>
                <wp:extent cx="5866765" cy="1664970"/>
                <wp:effectExtent l="0" t="0" r="19685" b="11430"/>
                <wp:wrapNone/>
                <wp:docPr id="33" name="Rectangle 33"/>
                <wp:cNvGraphicFramePr/>
                <a:graphic xmlns:a="http://schemas.openxmlformats.org/drawingml/2006/main">
                  <a:graphicData uri="http://schemas.microsoft.com/office/word/2010/wordprocessingShape">
                    <wps:wsp>
                      <wps:cNvSpPr/>
                      <wps:spPr>
                        <a:xfrm>
                          <a:off x="0" y="0"/>
                          <a:ext cx="5866765" cy="166497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472AE9" id="Rectangle 33" o:spid="_x0000_s1026" style="position:absolute;margin-left:2.45pt;margin-top:11.5pt;width:461.95pt;height:131.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5mfQIAAEcFAAAOAAAAZHJzL2Uyb0RvYy54bWysVMFOGzEQvVfqP1i+l01CEiBigyIQVSUE&#10;CKg4G6+dXcn2uGMnm/TrO/ZuFgSoh6o5OB7PzBvP2zc+v9hZw7YKQwOu5OOjEWfKSagaty75z6fr&#10;b6echShcJQw4VfK9Cvxi+fXLeesXagI1mEohIxAXFq0veR2jXxRFkLWyIhyBV46cGtCKSCauiwpF&#10;S+jWFJPRaF60gJVHkCoEOr3qnHyZ8bVWMt5pHVRkpuR0t5hXzOtLWovluVisUfi6kf01xD/cworG&#10;UdEB6kpEwTbYfICyjUQIoOORBFuA1o1UuQfqZjx6181jLbzKvRA5wQ80hf8HK2+398iaquTHx5w5&#10;YekbPRBrwq2NYnRGBLU+LCju0d9jbwXapm53Gm36pz7YLpO6H0hVu8gkHc5O5/OT+YwzSb7xfD49&#10;O8m0F6/pHkP8rsCytCk5Uv1MptjehEglKfQQkqo5uG6MSefpZt1d8i7ujUoBxj0oTU1R9UkGynJS&#10;lwbZVpAQhJTKxXHnqkWluuPZiH6pYao3ZGQrAyZkTYUH7B4gSfUjdgfTx6dUldU4JI/+drEuecjI&#10;lcHFIdk2DvAzAENd9ZW7+ANJHTWJpReo9vTJEbpZCF5eN0T7jQjxXiCJn8aEBjre0aINtCWHfsdZ&#10;Dfj7s/MUT5okL2ctDVPJw6+NQMWZ+eFIrWfj6TRNXzams5MJGfjW8/LW4zb2Eugzjenp8DJvU3w0&#10;h61GsM8096tUlVzCSapdchnxYFzGbsjp5ZBqtcphNHFexBv36GUCT6wmWT3tngX6XnuRZHsLh8ET&#10;i3cS7GJTpoPVJoJusj5fee35pmnNwulflvQcvLVz1Ov7t/wDAAD//wMAUEsDBBQABgAIAAAAIQCv&#10;XiPh4AAAAAgBAAAPAAAAZHJzL2Rvd25yZXYueG1sTI9BS8NAEIXvgv9hGcGb3TTaksZsSioIolBo&#10;LKXettlpEszOxuy2jf/e8aTHee/x5n3ZcrSdOOPgW0cKppMIBFLlTEu1gu37810CwgdNRneOUME3&#10;eljm11eZTo270AbPZagFl5BPtYImhD6V0lcNWu0nrkdi7+gGqwOfQy3NoC9cbjsZR9FcWt0Sf2h0&#10;j08NVp/lySrYbWZHXK3mW7n+KL6Kafkyvr3ulbq9GYtHEAHH8BeG3/k8HXLedHAnMl50Ch4WHFQQ&#10;3zMR24s4YZIDC8ksBpln8j9A/gMAAP//AwBQSwECLQAUAAYACAAAACEAtoM4kv4AAADhAQAAEwAA&#10;AAAAAAAAAAAAAAAAAAAAW0NvbnRlbnRfVHlwZXNdLnhtbFBLAQItABQABgAIAAAAIQA4/SH/1gAA&#10;AJQBAAALAAAAAAAAAAAAAAAAAC8BAABfcmVscy8ucmVsc1BLAQItABQABgAIAAAAIQD/j75mfQIA&#10;AEcFAAAOAAAAAAAAAAAAAAAAAC4CAABkcnMvZTJvRG9jLnhtbFBLAQItABQABgAIAAAAIQCvXiPh&#10;4AAAAAgBAAAPAAAAAAAAAAAAAAAAANcEAABkcnMvZG93bnJldi54bWxQSwUGAAAAAAQABADzAAAA&#10;5AUAAAAA&#10;" filled="f" strokecolor="#1f4d78 [1604]" strokeweight="1pt"/>
            </w:pict>
          </mc:Fallback>
        </mc:AlternateContent>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p>
    <w:p w:rsidR="004105E7" w:rsidRPr="004105E7" w:rsidRDefault="004105E7" w:rsidP="004105E7">
      <w:pPr>
        <w:spacing w:line="240" w:lineRule="auto"/>
        <w:rPr>
          <w:rFonts w:cstheme="minorHAnsi"/>
        </w:rPr>
      </w:pPr>
      <w:r w:rsidRPr="004105E7">
        <w:rPr>
          <w:rFonts w:cstheme="minorHAnsi"/>
          <w:noProof/>
        </w:rPr>
        <mc:AlternateContent>
          <mc:Choice Requires="wps">
            <w:drawing>
              <wp:anchor distT="0" distB="0" distL="114300" distR="114300" simplePos="0" relativeHeight="251675648" behindDoc="0" locked="0" layoutInCell="1" allowOverlap="1" wp14:anchorId="0524DEAF" wp14:editId="727F8A5B">
                <wp:simplePos x="0" y="0"/>
                <wp:positionH relativeFrom="column">
                  <wp:posOffset>1201420</wp:posOffset>
                </wp:positionH>
                <wp:positionV relativeFrom="paragraph">
                  <wp:posOffset>111125</wp:posOffset>
                </wp:positionV>
                <wp:extent cx="1275715" cy="338455"/>
                <wp:effectExtent l="0" t="0" r="0" b="4445"/>
                <wp:wrapNone/>
                <wp:docPr id="85" name="Rectangle 8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24DEAF" id="Rectangle 85" o:spid="_x0000_s1035" style="position:absolute;margin-left:94.6pt;margin-top:8.75pt;width:100.45pt;height:26.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zYHkAIAAHAFAAAOAAAAZHJzL2Uyb0RvYy54bWysVE1v2zAMvQ/YfxB0X+2kyZoGdYogRYYB&#10;RRu0HXpWZCk2IImapMTOfv0o2XG7tthhWA6OxI9H8pHU1XWrFTkI52swBR2d5ZQIw6Gsza6gP57W&#10;X2aU+MBMyRQYUdCj8PR68fnTVWPnYgwVqFI4giDGzxtb0CoEO88yzyuhmT8DKwwqJTjNAl7dLisd&#10;axBdq2yc51+zBlxpHXDhPUpvOiVdJHwpBQ/3UnoRiCoo5hbS16XvNn6zxRWb7xyzVc37NNg/ZKFZ&#10;bTDoAHXDAiN7V7+D0jV34EGGMw46AylrLlINWM0of1PNY8WsSLUgOd4ONPn/B8vvDhtH6rKgsykl&#10;hmns0QOyxsxOCYIyJKixfo52j3bj+pvHY6y2lU7Hf6yDtInU40CqaAPhKByNL6b5DLnnqDs/n02m&#10;CTR78bbOh28CNImHgjoMn7hkh1sfMCKankxiMAPrWqnUOGX+EKBhlGQx4S7FdApHJaKdMg9CYq2Y&#10;1DgFSFMmVsqRA8P5YJwLE0adqmKl6MTTHH+RB4QfPNItAUZkiQkN2D1AnOD32B1Mbx9dRRrSwTn/&#10;W2Kd8+CRIoMJg7OuDbiPABRW1Ufu7E8kddRElkK7bdMcXJ5avoXyiLPhoFsab/m6xgbdMh82zOGW&#10;YE9x88M9fqSCpqDQnyipwP36SB7tcXhRS0mDW1dQ/3PPnKBEfTc41pejySSuabpMphdjvLjXmu1r&#10;jdnrFWDjRvjGWJ6O0T6o01E60M/4QCxjVFQxwzF2QXlwp8sqdK8BPjFcLJfJDFfTsnBrHi2P4JHn&#10;OIBP7TNztp/SgPN9B6cNZfM3w9rZRk8Dy30AWadJjkx3vPYdwLVOo9Q/QfHdeH1PVi8P5eI3AAAA&#10;//8DAFBLAwQUAAYACAAAACEAKX+TV94AAAAJAQAADwAAAGRycy9kb3ducmV2LnhtbEyPy07DMBBF&#10;90j8gzVI7KjdImiaxqkACSHURUWBvWO7SdR4HNnOo3/PsILdXM3RnTPFbnYdG22IrUcJy4UAZlF7&#10;02It4evz9S4DFpNCozqPVsLFRtiV11eFyo2f8MOOx1QzKsGYKwlNSn3OedSNdSoufG+RdicfnEoU&#10;Q81NUBOVu46vhHjkTrVIFxrV25fG6vNxcBK+/el5crrC9/FyaIe3fdA620t5ezM/bYElO6c/GH71&#10;SR1Kcqr8gCayjnK2WRFKw/oBGAH3G7EEVklYiwx4WfD/H5Q/AAAA//8DAFBLAQItABQABgAIAAAA&#10;IQC2gziS/gAAAOEBAAATAAAAAAAAAAAAAAAAAAAAAABbQ29udGVudF9UeXBlc10ueG1sUEsBAi0A&#10;FAAGAAgAAAAhADj9If/WAAAAlAEAAAsAAAAAAAAAAAAAAAAALwEAAF9yZWxzLy5yZWxzUEsBAi0A&#10;FAAGAAgAAAAhAGMDNgeQAgAAcAUAAA4AAAAAAAAAAAAAAAAALgIAAGRycy9lMm9Eb2MueG1sUEsB&#10;Ai0AFAAGAAgAAAAhACl/k1feAAAACQEAAA8AAAAAAAAAAAAAAAAA6gQAAGRycy9kb3ducmV2Lnht&#10;bFBLBQYAAAAABAAEAPMAAAD1BQ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v:textbox>
              </v:rect>
            </w:pict>
          </mc:Fallback>
        </mc:AlternateContent>
      </w:r>
      <w:r w:rsidRPr="004105E7">
        <w:rPr>
          <w:rFonts w:cstheme="minorHAnsi"/>
          <w:noProof/>
        </w:rPr>
        <mc:AlternateContent>
          <mc:Choice Requires="wps">
            <w:drawing>
              <wp:anchor distT="0" distB="0" distL="114300" distR="114300" simplePos="0" relativeHeight="251676672" behindDoc="0" locked="0" layoutInCell="1" allowOverlap="1" wp14:anchorId="21EBBA66" wp14:editId="6B5A9FE9">
                <wp:simplePos x="0" y="0"/>
                <wp:positionH relativeFrom="column">
                  <wp:posOffset>3571240</wp:posOffset>
                </wp:positionH>
                <wp:positionV relativeFrom="paragraph">
                  <wp:posOffset>130175</wp:posOffset>
                </wp:positionV>
                <wp:extent cx="1156970" cy="321310"/>
                <wp:effectExtent l="0" t="0" r="0" b="2540"/>
                <wp:wrapNone/>
                <wp:docPr id="88" name="Rectangle 88"/>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EBBA66" id="Rectangle 88" o:spid="_x0000_s1036" style="position:absolute;margin-left:281.2pt;margin-top:10.25pt;width:91.1pt;height:25.3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su0jQIAAHEFAAAOAAAAZHJzL2Uyb0RvYy54bWysVFtP2zAUfp+0/2D5fSTpKJeIFFUgpkkI&#10;KmDi2XXsJpLt49luk+7X79hJAwO0h2l9SO1z+c7F3zkXl71WZCecb8FUtDjKKRGGQ92aTUV/PN18&#10;OaPEB2ZqpsCIiu6Fp5eLz58uOluKGTSgauEIghhfdraiTQi2zDLPG6GZPwIrDColOM0CXt0mqx3r&#10;EF2rbJbnJ1kHrrYOuPAepdeDki4SvpSCh3spvQhEVRRzC+nr0ncdv9nigpUbx2zT8jEN9g9ZaNYa&#10;DDpBXbPAyNa176B0yx14kOGIg85AypaLVANWU+RvqnlsmBWpFmyOt1Ob/P+D5Xe7lSNtXdEzfCnD&#10;NL7RA3aNmY0SBGXYoM76Eu0e7cqNN4/HWG0vnY7/WAfpU1P3U1NFHwhHYVHMT85PsfccdV9n+cnp&#10;PIJmL97W+fBNgCbxUFGH4VMv2e7Wh8H0YBKDGbhplUI5K5X5Q4CYUZLFhIcU0ynslRisH4TEWjGp&#10;WQqQWCaulCM7hvxgnAsTikHVsFoM4nmOvzHlySMVoAwCRmSJCU3YI0Bk8HvsoZzRPrqKRNLJOf9b&#10;YoPz5JEigwmTs24NuI8AFFY1Rh7sD00aWhO7FPp1n3hQpFqjaA31HsnhYJgab/lNiy90y3xYMYdj&#10;go+Kox/u8SMVdBWF8URJA+7XR/Joj+xFLSUdjl1F/c8tc4IS9d0gr8+L4+M4p+lyPD+d4cW91qxf&#10;a8xWXwG+XIFLxvJ0jPZBHY7SgX7GDbGMUVHFDMfYFeXBHS5XYVgHuGO4WC6TGc6mZeHWPFoewWOj&#10;IwOf+mfm7EjTgAS/g8OIsvINWwfb6GlguQ0g20Tll76OT4Bznbg07qC4OF7fk9XLplz8BgAA//8D&#10;AFBLAwQUAAYACAAAACEAFep7GN4AAAAJAQAADwAAAGRycy9kb3ducmV2LnhtbEyPTUvEMBCG74L/&#10;IYzgzU1bunWpTRcVRGQPsqve0yTbFptJSdKP/feOJ73NMA/vPG+1X+3AZuND71BAukmAGVRO99gK&#10;+Px4udsBC1GiloNDI+BiAuzr66tKltoteDTzKbaMQjCUUkAX41hyHlRnrAwbNxqk29l5KyOtvuXa&#10;y4XC7cCzJCm4lT3Sh06O5rkz6vs0WQFf7vy0WNXg23x576fXg1dqdxDi9mZ9fAAWzRr/YPjVJ3Wo&#10;yalxE+rABgHbIssJFZAlW2AE3Od5AayhIU2B1xX/36D+AQAA//8DAFBLAQItABQABgAIAAAAIQC2&#10;gziS/gAAAOEBAAATAAAAAAAAAAAAAAAAAAAAAABbQ29udGVudF9UeXBlc10ueG1sUEsBAi0AFAAG&#10;AAgAAAAhADj9If/WAAAAlAEAAAsAAAAAAAAAAAAAAAAALwEAAF9yZWxzLy5yZWxzUEsBAi0AFAAG&#10;AAgAAAAhAEyOy7SNAgAAcQUAAA4AAAAAAAAAAAAAAAAALgIAAGRycy9lMm9Eb2MueG1sUEsBAi0A&#10;FAAGAAgAAAAhABXqexjeAAAACQEAAA8AAAAAAAAAAAAAAAAA5wQAAGRycy9kb3ducmV2LnhtbFBL&#10;BQYAAAAABAAEAPMAAADyBQ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4105E7">
        <w:rPr>
          <w:rFonts w:cstheme="minorHAnsi"/>
          <w:noProof/>
        </w:rPr>
        <mc:AlternateContent>
          <mc:Choice Requires="wps">
            <w:drawing>
              <wp:anchor distT="0" distB="0" distL="114300" distR="114300" simplePos="0" relativeHeight="251677696" behindDoc="0" locked="0" layoutInCell="1" allowOverlap="1" wp14:anchorId="0EB5AB14" wp14:editId="6A70D470">
                <wp:simplePos x="0" y="0"/>
                <wp:positionH relativeFrom="column">
                  <wp:posOffset>4763135</wp:posOffset>
                </wp:positionH>
                <wp:positionV relativeFrom="paragraph">
                  <wp:posOffset>303530</wp:posOffset>
                </wp:positionV>
                <wp:extent cx="1007745" cy="488950"/>
                <wp:effectExtent l="0" t="0" r="20955" b="25400"/>
                <wp:wrapNone/>
                <wp:docPr id="66" name="Rectangle 66"/>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B5AB14" id="Rectangle 66" o:spid="_x0000_s1037" style="position:absolute;margin-left:375.05pt;margin-top:23.9pt;width:79.35pt;height:38.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9hNrwIAAD8GAAAOAAAAZHJzL2Uyb0RvYy54bWzEVEtv2zAMvg/YfxB0X20HSdoGdYqgRYcB&#10;XVe0HXpWZCk2IIuapMTOfv0oyXG7PnYYBiwHR6T4ED+S39l53yqyE9Y1oEtaHOWUCM2havSmpN8f&#10;rj6dUOI80xVToEVJ98LR8+XHD2edWYgJ1KAqYQkG0W7RmZLW3ptFljlei5a5IzBC46UE2zKPot1k&#10;lWUdRm9VNsnzedaBrYwFLpxD7WW6pMsYX0rB/TcpnfBElRTf5uPXxu86fLPlGVtsLDN1w4dnsL94&#10;RcsajUnHUJfMM7K1zatQbcMtOJD+iEObgZQNF7EGrKbIX1RzXzMjYi0IjjMjTO7fheU3u1tLmqqk&#10;8zklmrXYoztEjemNEgR1CFBn3ALt7s2tHSSHx1BtL20b/rEO0kdQ9yOooveEo7LI8+Pj6YwSjnfT&#10;k5PTWUQ9e/I21vnPAloSDiW1mD5iyXbXzmNGND2YhGQOVFNdNUpFIQyKuFCW7Bi2mHEutC+iu9q2&#10;X6FK+nmOv9RsVONIJPX0oMYUceRCpJjwtyRK/4+8+KaQOAvwJ8Djye+VCM9R+k5I7BxCPIn1jgW8&#10;hsLVrBJJPXu35BgwRJaI7Rg7YflO7NScwT64irhyo3P+p4cl59EjZgbtR+e20WDfCqCwwUPmZH8A&#10;KUETUPL9uo9TXUTToFpDtcdRt5A4wBl+1eC8XTPnb5nFpUd6QCLz3/AjFXQlheFESQ3251v6YI+7&#10;iLeUdEgiJXU/tswKStQXjVt6WkyngXWiMJ0dT1Cwz2/Wz2/0tr0AHOICKdPweAz2Xh2O0kL7iHy3&#10;ClnximmOuUvKvT0IFz6RGzImF6tVNEOmMcxf63vDQ/AAdNinh/6RWTMsncd1vYED4bDFi91LtsFT&#10;w2rrQTZxMZ9wHVqALBXXZ2DUQIPP5Wj1xPvLXwAAAP//AwBQSwMEFAAGAAgAAAAhALEACKHfAAAA&#10;CgEAAA8AAABkcnMvZG93bnJldi54bWxMj8FOwzAMhu9IvENkJG4s2RislKYTQpo4gDRtdJzTxjQV&#10;jVM12VbeHnOCmy1/+v39xXryvTjhGLtAGuYzBQKpCbajVkP1vrnJQMRkyJo+EGr4xgjr8vKiMLkN&#10;Z9rhaZ9awSEUc6PBpTTkUsbGoTdxFgYkvn2G0ZvE69hKO5ozh/teLpS6l950xB+cGfDZYfO1P3oN&#10;KG+rqnabUL9+ZO3u8LJ9aw9bra+vpqdHEAmn9AfDrz6rQ8lOdTiSjaLXsLpTc0Y1LFdcgYEHlfFQ&#10;M7lYZiDLQv6vUP4AAAD//wMAUEsBAi0AFAAGAAgAAAAhALaDOJL+AAAA4QEAABMAAAAAAAAAAAAA&#10;AAAAAAAAAFtDb250ZW50X1R5cGVzXS54bWxQSwECLQAUAAYACAAAACEAOP0h/9YAAACUAQAACwAA&#10;AAAAAAAAAAAAAAAvAQAAX3JlbHMvLnJlbHNQSwECLQAUAAYACAAAACEAZ2PYTa8CAAA/BgAADgAA&#10;AAAAAAAAAAAAAAAuAgAAZHJzL2Uyb0RvYy54bWxQSwECLQAUAAYACAAAACEAsQAIod8AAAAKAQAA&#10;DwAAAAAAAAAAAAAAAAAJBQAAZHJzL2Rvd25yZXYueG1sUEsFBgAAAAAEAAQA8wAAABUGAAAAAA==&#10;" fillcolor="#9cc2e5 [1940]" strokecolor="#9cc2e5 [1940]"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4105E7">
        <w:rPr>
          <w:rFonts w:cstheme="minorHAnsi"/>
          <w:noProof/>
        </w:rPr>
        <mc:AlternateContent>
          <mc:Choice Requires="wps">
            <w:drawing>
              <wp:anchor distT="0" distB="0" distL="114300" distR="114300" simplePos="0" relativeHeight="251678720" behindDoc="0" locked="0" layoutInCell="1" allowOverlap="1" wp14:anchorId="0592B30B" wp14:editId="67EB651E">
                <wp:simplePos x="0" y="0"/>
                <wp:positionH relativeFrom="column">
                  <wp:posOffset>2563495</wp:posOffset>
                </wp:positionH>
                <wp:positionV relativeFrom="paragraph">
                  <wp:posOffset>303530</wp:posOffset>
                </wp:positionV>
                <wp:extent cx="1007745" cy="488950"/>
                <wp:effectExtent l="0" t="0" r="20955" b="25400"/>
                <wp:wrapNone/>
                <wp:docPr id="65" name="Rectangle 6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92B30B" id="Rectangle 65" o:spid="_x0000_s1038" style="position:absolute;margin-left:201.85pt;margin-top:23.9pt;width:79.35pt;height:38.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LWrrwIAAD8GAAAOAAAAZHJzL2Uyb0RvYy54bWzEVEtv2zAMvg/YfxB0X20HSR9BnSJo0WFA&#10;1xZth54VWYoNyKImKXGyXz9Kst33DsOA5eCIFB/iR/I7Pdu1imyFdQ3okhYHOSVCc6gavS7pj4fL&#10;L8eUOM90xRRoUdK9cPRs8fnTaWfmYgI1qEpYgkG0m3empLX3Zp5ljteiZe4AjNB4KcG2zKNo11ll&#10;WYfRW5VN8vww68BWxgIXzqH2Il3SRYwvpeD+RkonPFElxbf5+LXxuwrfbHHK5mvLTN3w/hnsL17R&#10;skZj0jHUBfOMbGzzJlTbcAsOpD/g0GYgZcNFrAGrKfJX1dzXzIhYC4LjzAiT+3dh+fX21pKmKunh&#10;jBLNWuzRHaLG9FoJgjoEqDNujnb35tb2ksNjqHYnbRv+sQ6yi6DuR1DFzhOOyiLPj46mGJzj3fT4&#10;+GQWUc+evI11/quAloRDSS2mj1iy7ZXzmBFNB5OQzIFqqstGqSiEQRHnypItwxYzzoX2RXRXm/Y7&#10;VEl/mOMvNRvVOBJJPR3UmCKOXIgUE75IovT/yItvComzAH8CPJ78XonwHKXvhMTOIcSTWO9YwFso&#10;XM0qkdSzD0uOAUNkidiOsROWH8ROzentg6uIKzc65396WHIePWJm0H50bhsN9r0AChvcZ072A0gJ&#10;moCS3612caqLyTDBK6j2OOoWEgc4wy8bnLcr5vwts7j0SA9IZP4GP1JBV1LoT5TUYH+9pw/2uIt4&#10;S0mHJFJS93PDrKBEfdO4pSfFdBpYJwrT2dEEBfv8ZvX8Rm/ac8AhLpAyDY/HYO/VcJQW2kfku2XI&#10;ildMc8xdUu7tIJz7RG7ImFwsl9EMmcYwf6XvDQ/BA9Bhnx52j8yafuk8rus1DITD5q92L9kGTw3L&#10;jQfZxMUMUCdc+xYgS8X16Rk10OBzOVo98f7iNwAAAP//AwBQSwMEFAAGAAgAAAAhAHCAs6nfAAAA&#10;CgEAAA8AAABkcnMvZG93bnJldi54bWxMj8FOwzAMhu9IvENkJG4spStbVZpOCGniANK00XFOG5NW&#10;NE7VZFt5e8wJbrb86ff3l5vZDeKMU+g9KbhfJCCQWm96sgrq9+1dDiJETUYPnlDBNwbYVNdXpS6M&#10;v9Aez4doBYdQKLSCLsaxkDK0HTodFn5E4tunn5yOvE5WmklfONwNMk2SlXS6J/7Q6RGfO2y/Dien&#10;AOWyrptu65vXj9zujy+7N3vcKXV7Mz89gog4xz8YfvVZHSp2avyJTBCDgixZrhnlYc0VGHhYpRmI&#10;hsk0y0FWpfxfofoBAAD//wMAUEsBAi0AFAAGAAgAAAAhALaDOJL+AAAA4QEAABMAAAAAAAAAAAAA&#10;AAAAAAAAAFtDb250ZW50X1R5cGVzXS54bWxQSwECLQAUAAYACAAAACEAOP0h/9YAAACUAQAACwAA&#10;AAAAAAAAAAAAAAAvAQAAX3JlbHMvLnJlbHNQSwECLQAUAAYACAAAACEAlni1q68CAAA/BgAADgAA&#10;AAAAAAAAAAAAAAAuAgAAZHJzL2Uyb0RvYy54bWxQSwECLQAUAAYACAAAACEAcICzqd8AAAAKAQAA&#10;DwAAAAAAAAAAAAAAAAAJBQAAZHJzL2Rvd25yZXYueG1sUEsFBgAAAAAEAAQA8wAAABUGAAAAAA==&#10;" fillcolor="#9cc2e5 [1940]" strokecolor="#9cc2e5 [1940]"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4105E7">
        <w:rPr>
          <w:rFonts w:cstheme="minorHAnsi"/>
          <w:noProof/>
        </w:rPr>
        <mc:AlternateContent>
          <mc:Choice Requires="wps">
            <w:drawing>
              <wp:anchor distT="0" distB="0" distL="114300" distR="114300" simplePos="0" relativeHeight="251679744" behindDoc="0" locked="0" layoutInCell="1" allowOverlap="1" wp14:anchorId="4C930B9C" wp14:editId="40314619">
                <wp:simplePos x="0" y="0"/>
                <wp:positionH relativeFrom="column">
                  <wp:posOffset>102870</wp:posOffset>
                </wp:positionH>
                <wp:positionV relativeFrom="paragraph">
                  <wp:posOffset>304165</wp:posOffset>
                </wp:positionV>
                <wp:extent cx="1007745" cy="488950"/>
                <wp:effectExtent l="0" t="0" r="20955" b="25400"/>
                <wp:wrapNone/>
                <wp:docPr id="64" name="Rectangle 6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930B9C" id="Rectangle 64" o:spid="_x0000_s1039" style="position:absolute;margin-left:8.1pt;margin-top:23.95pt;width:79.35pt;height:38.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L5AsAIAAD8GAAAOAAAAZHJzL2Uyb0RvYy54bWzEVMlu2zAQvRfoPxC8N5JcOYsROTASpCiQ&#10;JkGSImeaIi0B3ErSltyv75CUlDRLD0WB+iBzhrNw3sy807NeCrRj1rVaVbg4yDFiiuq6VZsKf3+4&#10;/HSMkfNE1URoxSq8Zw6fLT9+OO3Mgs10o0XNLIIgyi06U+HGe7PIMkcbJok70IYpuOTaSuJBtJus&#10;tqSD6FJkszw/zDpta2M1Zc6B9iJd4mWMzzmj/oZzxzwSFYa3+fi18bsO32x5ShYbS0zT0uEZ5C9e&#10;IUmrIOkU6oJ4gra2fRVKttRqp7k/oFpmmvOWslgDVFPkL6q5b4hhsRYAx5kJJvfvwtLr3a1FbV3h&#10;wxIjRST06A5QI2ojGAIdANQZtwC7e3NrB8nBMVTbcyvDP9SB+gjqfgKV9R5RUBZ5fnRUzjGicFce&#10;H5/MI+rZk7exzn9hWqJwqLCF9BFLsrtyHjKC6WgSkjkt2vqyFSIKYVDYubBoR6DFhFKmfBHdxVZ+&#10;03XSH+bwS80GNYxEUpejGlLEkQuRYsLfkgj1P/LCm0LiLMCfAI8nvxcsPEeoO8ahcwDxLNY7FfAa&#10;CteQmiX1/N2SY8AQmQO2U+yE5TuxU3MG++DK4spNzvmfHpacJ4+YWSs/OctWaftWAAENHjIn+xGk&#10;BE1AyffrPk518Xmc4LWu9zDqVicOcIZetjBvV8T5W2Jh6YEegMj8DXy40F2F9XDCqNH251v6YA+7&#10;CLcYdUAiFXY/tsQyjMRXBVt6UpRlYJ0olPOjGQj2+c36+Y3aynMNQ1wAZRoaj8Hei/HIrZaPwHer&#10;kBWuiKKQu8LU21E494ncgDEpW62iGTCNIf5K3Rsaggegwz499I/EmmHpPKzrtR4Jhyxe7F6yDZ5K&#10;r7Ze8zYuZoA64Tq0AFgqrs/AqIEGn8vR6on3l78AAAD//wMAUEsDBBQABgAIAAAAIQDZv6sh3AAA&#10;AAkBAAAPAAAAZHJzL2Rvd25yZXYueG1sTI/BTsMwEETvSPyDtUjcqEOo2hLiVAip4gBS1ZJyduLF&#10;jojXUey24e/ZnuD2RjOanS3Xk+/FCcfYBVJwP8tAILXBdGQV1B+buxWImDQZ3QdCBT8YYV1dX5W6&#10;MOFMOzztkxVcQrHQClxKQyFlbB16HWdhQGLvK4xeJ5ajlWbUZy73vcyzbCG97ogvOD3gi8P2e3/0&#10;ClA+1HXjNqF5+1zZ3eF1+24PW6Vub6bnJxAJp/QXhst8ng4Vb2rCkUwUPetFzkkF8+UjiIu/nDM0&#10;DDmDrEr5/4PqFwAA//8DAFBLAQItABQABgAIAAAAIQC2gziS/gAAAOEBAAATAAAAAAAAAAAAAAAA&#10;AAAAAABbQ29udGVudF9UeXBlc10ueG1sUEsBAi0AFAAGAAgAAAAhADj9If/WAAAAlAEAAAsAAAAA&#10;AAAAAAAAAAAALwEAAF9yZWxzLy5yZWxzUEsBAi0AFAAGAAgAAAAhAAaMvkCwAgAAPwYAAA4AAAAA&#10;AAAAAAAAAAAALgIAAGRycy9lMm9Eb2MueG1sUEsBAi0AFAAGAAgAAAAhANm/qyHcAAAACQEAAA8A&#10;AAAAAAAAAAAAAAAACgUAAGRycy9kb3ducmV2LnhtbFBLBQYAAAAABAAEAPMAAAATBgAAAAA=&#10;" fillcolor="#9cc2e5 [1940]" strokecolor="#9cc2e5 [1940]"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4105E7">
        <w:rPr>
          <w:rFonts w:cstheme="minorHAnsi"/>
        </w:rPr>
        <w:tab/>
      </w:r>
      <w:r w:rsidRPr="004105E7">
        <w:rPr>
          <w:rFonts w:cstheme="minorHAnsi"/>
        </w:rPr>
        <w:tab/>
        <w:t xml:space="preserve">                                                                 </w:t>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p>
    <w:p w:rsidR="004105E7" w:rsidRPr="004105E7" w:rsidRDefault="004105E7" w:rsidP="004105E7">
      <w:pPr>
        <w:pStyle w:val="ListParagraph"/>
        <w:spacing w:line="240" w:lineRule="auto"/>
        <w:rPr>
          <w:rFonts w:cstheme="minorHAnsi"/>
        </w:rPr>
      </w:pPr>
      <w:r w:rsidRPr="004105E7">
        <w:rPr>
          <w:rFonts w:cstheme="minorHAnsi"/>
          <w:noProof/>
        </w:rPr>
        <mc:AlternateContent>
          <mc:Choice Requires="wps">
            <w:drawing>
              <wp:anchor distT="0" distB="0" distL="114300" distR="114300" simplePos="0" relativeHeight="251680768" behindDoc="0" locked="0" layoutInCell="1" allowOverlap="1" wp14:anchorId="3D5B1289" wp14:editId="69E2E95C">
                <wp:simplePos x="0" y="0"/>
                <wp:positionH relativeFrom="column">
                  <wp:posOffset>3569970</wp:posOffset>
                </wp:positionH>
                <wp:positionV relativeFrom="paragraph">
                  <wp:posOffset>83185</wp:posOffset>
                </wp:positionV>
                <wp:extent cx="1156970" cy="321310"/>
                <wp:effectExtent l="0" t="0" r="0" b="2540"/>
                <wp:wrapNone/>
                <wp:docPr id="89" name="Rectangle 8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5B1289" id="Rectangle 89" o:spid="_x0000_s1040" style="position:absolute;left:0;text-align:left;margin-left:281.1pt;margin-top:6.55pt;width:91.1pt;height:25.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4qjgIAAHEFAAAOAAAAZHJzL2Uyb0RvYy54bWysVFtP2zAUfp+0/2D5fSTpWi4RKapATJMQ&#10;IGDi2XXsJpLt49luk+7X79hJAwO0h2l9SO1z+c7F3znnF71WZCecb8FUtDjKKRGGQ92aTUV/PF1/&#10;OaXEB2ZqpsCIiu6FpxfLz5/OO1uKGTSgauEIghhfdraiTQi2zDLPG6GZPwIrDColOM0CXt0mqx3r&#10;EF2rbJbnx1kHrrYOuPAepVeDki4TvpSChzspvQhEVRRzC+nr0ncdv9nynJUbx2zT8jEN9g9ZaNYa&#10;DDpBXbHAyNa176B0yx14kOGIg85AypaLVANWU+RvqnlsmBWpFmyOt1Ob/P+D5be7e0fauqKnZ5QY&#10;pvGNHrBrzGyUICjDBnXWl2j3aO/dePN4jNX20un4j3WQPjV1PzVV9IFwFBbF4vjsBHvPUfd1lh+f&#10;LCJo9uJtnQ/fBGgSDxV1GD71ku1ufBhMDyYxmIHrVimUs1KZPwSIGSVZTHhIMZ3CXonB+kFIrBWT&#10;mqUAiWXiUjmyY8gPxrkwoRhUDavFIF7k+BtTnjxSAcogYESWmNCEPQJEBr/HHsoZ7aOrSCSdnPO/&#10;JTY4Tx4pMpgwOevWgPsIQGFVY+TB/tCkoTWxS6Ff94kHxTyaRtEa6j2Sw8EwNd7y6xZf6Ib5cM8c&#10;jgk+Ko5+uMOPVNBVFMYTJQ24Xx/Joz2yF7WUdDh2FfU/t8wJStR3g7w+K+bzOKfpMl+czPDiXmvW&#10;rzVmqy8BX67AJWN5Okb7oA5H6UA/44ZYxaioYoZj7Iry4A6XyzCsA9wxXKxWyQxn07JwYx4tj+Cx&#10;0ZGBT/0zc3akaUCC38JhRFn5hq2DbfQ0sNoGkG2i8ktfxyfAuU5cGndQXByv78nqZVMufwMAAP//&#10;AwBQSwMEFAAGAAgAAAAhAErUgt7eAAAACQEAAA8AAABkcnMvZG93bnJldi54bWxMj8tOwzAQRfdI&#10;/IM1SOyo0zSkVYhTARJCqIuKAnvHniYR8TiynUf/HrOC5ege3Xum3C+mZxM631kSsF4lwJCU1R01&#10;Aj4/Xu52wHyQpGVvCQVc0MO+ur4qZaHtTO84nULDYgn5QgpoQxgKzr1q0Ui/sgNSzM7WGRni6Rqu&#10;nZxjuel5miQ5N7KjuNDKAZ9bVN+n0Qj4suen2aia3qbLsRtfD06p3UGI25vl8QFYwCX8wfCrH9Wh&#10;ik61HUl71gu4z9M0ojHYrIFFYJtlGbBaQL7ZAq9K/v+D6gcAAP//AwBQSwECLQAUAAYACAAAACEA&#10;toM4kv4AAADhAQAAEwAAAAAAAAAAAAAAAAAAAAAAW0NvbnRlbnRfVHlwZXNdLnhtbFBLAQItABQA&#10;BgAIAAAAIQA4/SH/1gAAAJQBAAALAAAAAAAAAAAAAAAAAC8BAABfcmVscy8ucmVsc1BLAQItABQA&#10;BgAIAAAAIQAi/M4qjgIAAHEFAAAOAAAAAAAAAAAAAAAAAC4CAABkcnMvZTJvRG9jLnhtbFBLAQIt&#10;ABQABgAIAAAAIQBK1ILe3gAAAAkBAAAPAAAAAAAAAAAAAAAAAOgEAABkcnMvZG93bnJldi54bWxQ&#10;SwUGAAAAAAQABADzAAAA8wU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4105E7">
        <w:rPr>
          <w:rFonts w:cstheme="minorHAnsi"/>
          <w:noProof/>
        </w:rPr>
        <mc:AlternateContent>
          <mc:Choice Requires="wps">
            <w:drawing>
              <wp:anchor distT="0" distB="0" distL="114300" distR="114300" simplePos="0" relativeHeight="251681792" behindDoc="0" locked="0" layoutInCell="1" allowOverlap="1" wp14:anchorId="411F5539" wp14:editId="6A154DA3">
                <wp:simplePos x="0" y="0"/>
                <wp:positionH relativeFrom="column">
                  <wp:posOffset>1228725</wp:posOffset>
                </wp:positionH>
                <wp:positionV relativeFrom="paragraph">
                  <wp:posOffset>101600</wp:posOffset>
                </wp:positionV>
                <wp:extent cx="1156970" cy="321310"/>
                <wp:effectExtent l="0" t="0" r="0" b="2540"/>
                <wp:wrapNone/>
                <wp:docPr id="86" name="Rectangle 86"/>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1F5539" id="Rectangle 86" o:spid="_x0000_s1041" style="position:absolute;left:0;text-align:left;margin-left:96.75pt;margin-top:8pt;width:91.1pt;height:25.3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5gGjQIAAHEFAAAOAAAAZHJzL2Uyb0RvYy54bWysVFtP2zAUfp+0/2D5fSTpaIGIFFUgpkkI&#10;EDDx7Dp2E8n28Wy3Sffrd+ykgQHaw7Q+pPa5fOfi75zzi14rshPOt2AqWhzllAjDoW7NpqI/nq6/&#10;nFLiAzM1U2BERffC04vl50/nnS3FDBpQtXAEQYwvO1vRJgRbZpnnjdDMH4EVBpUSnGYBr26T1Y51&#10;iK5VNsvzRdaBq60DLrxH6dWgpMuEL6Xg4U5KLwJRFcXcQvq69F3Hb7Y8Z+XGMdu0fEyD/UMWmrUG&#10;g05QVywwsnXtOyjdcgceZDjioDOQsuUi1YDVFPmbah4bZkWqBZvj7dQm//9g+e3u3pG2rujpghLD&#10;NL7RA3aNmY0SBGXYoM76Eu0e7b0bbx6PsdpeOh3/sQ7Sp6bup6aKPhCOwqKYL85OsPccdV9n+eJk&#10;HkGzF2/rfPgmQJN4qKjD8KmXbHfjw2B6MInBDFy3SqGclcr8IUDMKMliwkOK6RT2SgzWD0JirZjU&#10;LAVILBOXypEdQ34wzoUJxaBqWC0G8TzH35jy5JEKUAYBI7LEhCbsESAy+D32UM5oH11FIunknP8t&#10;scF58kiRwYTJWbcG3EcACqsaIw/2hyYNrYldCv26Tzwo0vNE0RrqPZLDwTA13vLrFl/ohvlwzxyO&#10;CT4qjn64w49U0FUUxhMlDbhfH8mjPbIXtZR0OHYV9T+3zAlK1HeDvD4rjo/jnKbL8fxkhhf3WrN+&#10;rTFbfQn4cgUuGcvTMdoHdThKB/oZN8QqRkUVMxxjV5QHd7hchmEd4I7hYrVKZjibloUb82h5BI+N&#10;jgx86p+ZsyNNAxL8Fg4jyso3bB1so6eB1TaAbBOVX/o6PgHOdeLSuIPi4nh9T1Yvm3L5GwAA//8D&#10;AFBLAwQUAAYACAAAACEAv5jrWN0AAAAJAQAADwAAAGRycy9kb3ducmV2LnhtbEyPy07DMBBF90j8&#10;gzVI7KgDVd02jVMBEkKoi4oCe8d2k4h4HNnOo3/PsILdXM3RfRT72XVstCG2HiXcLzJgFrU3LdYS&#10;Pj9e7jbAYlJoVOfRSrjYCPvy+qpQufETvtvxlGpGJhhzJaFJqc85j7qxTsWF7y3S7+yDU4lkqLkJ&#10;aiJz1/GHLBPcqRYpoVG9fW6s/j4NTsKXPz9NTlf4Nl6O7fB6CFpvDlLe3syPO2DJzukPht/6VB1K&#10;6lT5AU1kHentckUoHYI2EbBcr9bAKglCCOBlwf8vKH8AAAD//wMAUEsBAi0AFAAGAAgAAAAhALaD&#10;OJL+AAAA4QEAABMAAAAAAAAAAAAAAAAAAAAAAFtDb250ZW50X1R5cGVzXS54bWxQSwECLQAUAAYA&#10;CAAAACEAOP0h/9YAAACUAQAACwAAAAAAAAAAAAAAAAAvAQAAX3JlbHMvLnJlbHNQSwECLQAUAAYA&#10;CAAAACEAEc+YBo0CAABxBQAADgAAAAAAAAAAAAAAAAAuAgAAZHJzL2Uyb0RvYy54bWxQSwECLQAU&#10;AAYACAAAACEAv5jrWN0AAAAJAQAADwAAAAAAAAAAAAAAAADnBAAAZHJzL2Rvd25yZXYueG1sUEsF&#10;BgAAAAAEAAQA8wAAAPEFA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4105E7">
        <w:rPr>
          <w:rFonts w:cstheme="minorHAnsi"/>
          <w:noProof/>
        </w:rPr>
        <mc:AlternateContent>
          <mc:Choice Requires="wps">
            <w:drawing>
              <wp:anchor distT="0" distB="0" distL="114300" distR="114300" simplePos="0" relativeHeight="251682816" behindDoc="0" locked="0" layoutInCell="1" allowOverlap="1" wp14:anchorId="4E504F90" wp14:editId="7A092FFC">
                <wp:simplePos x="0" y="0"/>
                <wp:positionH relativeFrom="column">
                  <wp:posOffset>3686175</wp:posOffset>
                </wp:positionH>
                <wp:positionV relativeFrom="paragraph">
                  <wp:posOffset>35560</wp:posOffset>
                </wp:positionV>
                <wp:extent cx="978535" cy="0"/>
                <wp:effectExtent l="0" t="76200" r="12065" b="95250"/>
                <wp:wrapNone/>
                <wp:docPr id="22" name="Straight Arrow Connector 22"/>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106777C" id="Straight Arrow Connector 22" o:spid="_x0000_s1026" type="#_x0000_t32" style="position:absolute;margin-left:290.25pt;margin-top:2.8pt;width:77.05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Zbb1QEAAAEEAAAOAAAAZHJzL2Uyb0RvYy54bWysU9tuEzEQfUfiHyy/k02CCiXKpkIp8IIg&#10;aukHuN5x1pJvGg/Z5O8Ze5MtAlQJxMvs2p4zc87xeH1z9E4cALONoZWL2VwKCDp2Nuxb+fDt46tr&#10;KTKp0CkXA7TyBFnebF6+WA9pBcvYR9cBCi4S8mpIreyJ0qppsu7BqzyLCQIfmoheES9x33SoBq7u&#10;XbOcz980Q8QuYdSQM+/ejodyU+sbA5q+GpOBhGslc6MascbHEpvNWq32qFJv9ZmG+gcWXtnATadS&#10;t4qU+I72t1Leaow5Gprp6JtojNVQNbCaxfwXNfe9SlC1sDk5TTbl/1dWfznsUNiulculFEF5vqN7&#10;QmX3PYn3iHEQ2xgC+xhRcAr7NaS8Ytg27PC8ymmHRfzRoC9fliWO1ePT5DEcSWjefPf2+ur1lRT6&#10;ctQ84RJm+gTRi/LTynzmMRFYVIvV4XMm7szAC6A0daFEUtZ9CJ2gU2IlhFaFvYNCm9NLSlPoj4Tr&#10;H50cjPA7MGwEUxzb1BGErUNxUDw8SmsItJgqcXaBGevcBJxXfs8Cz/kFCnU8/wY8IWrnGGgCexsi&#10;/qk7HS+UzZh/cWDUXSx4jN2pXmW1huesenV+E2WQf15X+NPL3fwAAAD//wMAUEsDBBQABgAIAAAA&#10;IQDrJQwZ2gAAAAcBAAAPAAAAZHJzL2Rvd25yZXYueG1sTI7BTsMwEETvlfoP1iJxax0KLSXEqSok&#10;egRROMDNjbd21HgdxW4S+HoWLnCb0YxmXrEZfSN67GIdSMHVPAOBVAVTk1Xw9vo4W4OISZPRTSBU&#10;8IkRNuV0UujchIFesN8nK3iEYq4VuJTaXMpYOfQ6zkOLxNkxdF4ntp2VptMDj/tGLrJsJb2uiR+c&#10;bvHBYXXan72CZ/ve+wXtanm8+/ja2SdzckNS6vJi3N6DSDimvzL84DM6lMx0CGcyUTQKlutsyVUW&#10;KxCc317fsDj8elkW8j9/+Q0AAP//AwBQSwECLQAUAAYACAAAACEAtoM4kv4AAADhAQAAEwAAAAAA&#10;AAAAAAAAAAAAAAAAW0NvbnRlbnRfVHlwZXNdLnhtbFBLAQItABQABgAIAAAAIQA4/SH/1gAAAJQB&#10;AAALAAAAAAAAAAAAAAAAAC8BAABfcmVscy8ucmVsc1BLAQItABQABgAIAAAAIQAdSZbb1QEAAAEE&#10;AAAOAAAAAAAAAAAAAAAAAC4CAABkcnMvZTJvRG9jLnhtbFBLAQItABQABgAIAAAAIQDrJQwZ2gAA&#10;AAcBAAAPAAAAAAAAAAAAAAAAAC8EAABkcnMvZG93bnJldi54bWxQSwUGAAAAAAQABADzAAAANgUA&#10;AA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683840" behindDoc="0" locked="0" layoutInCell="1" allowOverlap="1" wp14:anchorId="4D82CD3C" wp14:editId="2E0845D9">
                <wp:simplePos x="0" y="0"/>
                <wp:positionH relativeFrom="column">
                  <wp:posOffset>1230630</wp:posOffset>
                </wp:positionH>
                <wp:positionV relativeFrom="paragraph">
                  <wp:posOffset>29210</wp:posOffset>
                </wp:positionV>
                <wp:extent cx="1216025" cy="0"/>
                <wp:effectExtent l="0" t="76200" r="22225" b="95250"/>
                <wp:wrapNone/>
                <wp:docPr id="67" name="Straight Arrow Connector 67"/>
                <wp:cNvGraphicFramePr/>
                <a:graphic xmlns:a="http://schemas.openxmlformats.org/drawingml/2006/main">
                  <a:graphicData uri="http://schemas.microsoft.com/office/word/2010/wordprocessingShape">
                    <wps:wsp>
                      <wps:cNvCnPr/>
                      <wps:spPr>
                        <a:xfrm>
                          <a:off x="0" y="0"/>
                          <a:ext cx="121539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94F2788" id="Straight Arrow Connector 67" o:spid="_x0000_s1026" type="#_x0000_t32" style="position:absolute;margin-left:96.9pt;margin-top:2.3pt;width:95.75pt;height: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06YX0wEAAAIEAAAOAAAAZHJzL2Uyb0RvYy54bWysU9uO0zAQfUfiHyy/0zRFLFA1XaEu8IKg&#10;YuEDvM64seSbxkPT/j1jp80iQEIgXiaxPWfmnOPx5vbknTgCZhtDJ9vFUgoIOvY2HDr59cu7Z6+k&#10;yKRCr1wM0MkzZHm7ffpkM6Y1rOIQXQ8ouEjI6zF1ciBK66bJegCv8iImCHxoInpFvMRD06Maubp3&#10;zWq5vGnGiH3CqCFn3r2bDuW21jcGNH0yJgMJ10nmRjVijQ8lNtuNWh9QpcHqCw31Dyy8soGbzqXu&#10;FCnxDe0vpbzVGHM0tNDRN9EYq6FqYDXt8ic194NKULWwOTnNNuX/V1Z/PO5R2L6TNy+lCMrzHd0T&#10;KnsYSLxBjKPYxRDYx4iCU9ivMeU1w3Zhj5dVTnss4k8GffmyLHGqHp9nj+FEQvNmu2pfPH/NV6Gv&#10;Z80jMGGm9xC9KD+dzBciM4O2eqyOHzJxawZeAaWrCyWSsu5t6AWdE0shtCocHBTenF5SmsJ/Ylz/&#10;6Oxggn8Gw04UjrVNnUHYORRHxdOjtIZA7VyJswvMWOdm4PLPwEt+gUKdz78Bz4jaOQaawd6GiL/r&#10;TqcrZTPlXx2YdBcLHmJ/rndZreFBq15dHkWZ5B/XFf74dLffAQAA//8DAFBLAwQUAAYACAAAACEA&#10;kE0BU9oAAAAHAQAADwAAAGRycy9kb3ducmV2LnhtbEyOwU7DMBBE70j8g7VI3KjTBqo2jVMhJHoE&#10;UTjAzY23dtR4HcVuEvh6Fi5wfJrRzCu3k2/FgH1sAimYzzIQSHUwDVkFb6+PNysQMWkyug2ECj4x&#10;wra6vCh1YcJILzjskxU8QrHQClxKXSFlrB16HWehQ+LsGHqvE2Nvpen1yOO+lYssW0qvG+IHpzt8&#10;cFif9mev4Nm+D35Bu0Ye1x9fO/tkTm5MSl1fTfcbEAmn9FeGH31Wh4qdDuFMJoqWeZ2zelJwuwTB&#10;eb66y0EcfllWpfzvX30DAAD//wMAUEsBAi0AFAAGAAgAAAAhALaDOJL+AAAA4QEAABMAAAAAAAAA&#10;AAAAAAAAAAAAAFtDb250ZW50X1R5cGVzXS54bWxQSwECLQAUAAYACAAAACEAOP0h/9YAAACUAQAA&#10;CwAAAAAAAAAAAAAAAAAvAQAAX3JlbHMvLnJlbHNQSwECLQAUAAYACAAAACEAudOmF9MBAAACBAAA&#10;DgAAAAAAAAAAAAAAAAAuAgAAZHJzL2Uyb0RvYy54bWxQSwECLQAUAAYACAAAACEAkE0BU9oAAAAH&#10;AQAADwAAAAAAAAAAAAAAAAAtBAAAZHJzL2Rvd25yZXYueG1sUEsFBgAAAAAEAAQA8wAAADQFAAAA&#10;AA==&#10;" strokecolor="#5b9bd5 [3204]" strokeweight=".5pt">
                <v:stroke endarrow="block" joinstyle="miter"/>
              </v:shape>
            </w:pict>
          </mc:Fallback>
        </mc:AlternateContent>
      </w:r>
      <w:r w:rsidRPr="004105E7">
        <w:rPr>
          <w:rFonts w:cstheme="minorHAnsi"/>
        </w:rPr>
        <w:t xml:space="preserve">                     </w:t>
      </w:r>
      <w:r w:rsidRPr="004105E7">
        <w:rPr>
          <w:rFonts w:cstheme="minorHAnsi"/>
        </w:rPr>
        <w:tab/>
      </w:r>
      <w:r w:rsidRPr="004105E7">
        <w:rPr>
          <w:rFonts w:cstheme="minorHAnsi"/>
        </w:rPr>
        <w:tab/>
      </w:r>
      <w:r w:rsidRPr="004105E7">
        <w:rPr>
          <w:rFonts w:cstheme="minorHAnsi"/>
        </w:rPr>
        <w:tab/>
        <w:t xml:space="preserve">                   </w:t>
      </w:r>
    </w:p>
    <w:p w:rsidR="004105E7" w:rsidRPr="004105E7" w:rsidRDefault="004105E7" w:rsidP="004105E7">
      <w:pPr>
        <w:spacing w:line="240" w:lineRule="auto"/>
        <w:rPr>
          <w:rFonts w:cstheme="minorHAnsi"/>
        </w:rPr>
      </w:pPr>
    </w:p>
    <w:p w:rsidR="004105E7" w:rsidRPr="004105E7" w:rsidRDefault="004105E7" w:rsidP="004105E7">
      <w:pPr>
        <w:pStyle w:val="ListParagraph"/>
        <w:numPr>
          <w:ilvl w:val="0"/>
          <w:numId w:val="12"/>
        </w:numPr>
        <w:spacing w:line="240" w:lineRule="auto"/>
        <w:rPr>
          <w:rFonts w:cstheme="minorHAnsi"/>
        </w:rPr>
      </w:pPr>
      <w:r w:rsidRPr="004105E7">
        <w:rPr>
          <w:rFonts w:cstheme="minorHAnsi"/>
        </w:rPr>
        <w:t>Report 2:</w:t>
      </w:r>
    </w:p>
    <w:p w:rsidR="004105E7" w:rsidRPr="004105E7" w:rsidRDefault="004105E7" w:rsidP="004105E7">
      <w:pPr>
        <w:pStyle w:val="ListParagraph"/>
        <w:spacing w:line="240" w:lineRule="auto"/>
        <w:ind w:left="1440"/>
        <w:rPr>
          <w:rFonts w:cstheme="minorHAnsi"/>
        </w:rPr>
      </w:pPr>
      <w:r w:rsidRPr="004105E7">
        <w:rPr>
          <w:rFonts w:cstheme="minorHAnsi"/>
          <w:noProof/>
        </w:rPr>
        <mc:AlternateContent>
          <mc:Choice Requires="wps">
            <w:drawing>
              <wp:anchor distT="0" distB="0" distL="114300" distR="114300" simplePos="0" relativeHeight="251684864" behindDoc="0" locked="0" layoutInCell="1" allowOverlap="1" wp14:anchorId="0E6C6183" wp14:editId="6EE5A399">
                <wp:simplePos x="0" y="0"/>
                <wp:positionH relativeFrom="column">
                  <wp:posOffset>5715</wp:posOffset>
                </wp:positionH>
                <wp:positionV relativeFrom="paragraph">
                  <wp:posOffset>132715</wp:posOffset>
                </wp:positionV>
                <wp:extent cx="5891530" cy="1551940"/>
                <wp:effectExtent l="0" t="0" r="13970" b="10160"/>
                <wp:wrapNone/>
                <wp:docPr id="34" name="Rectangle 34"/>
                <wp:cNvGraphicFramePr/>
                <a:graphic xmlns:a="http://schemas.openxmlformats.org/drawingml/2006/main">
                  <a:graphicData uri="http://schemas.microsoft.com/office/word/2010/wordprocessingShape">
                    <wps:wsp>
                      <wps:cNvSpPr/>
                      <wps:spPr>
                        <a:xfrm>
                          <a:off x="0" y="0"/>
                          <a:ext cx="5890895" cy="1551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C3B3EA" id="Rectangle 34" o:spid="_x0000_s1026" style="position:absolute;margin-left:.45pt;margin-top:10.45pt;width:463.9pt;height:122.2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1DXfgIAAEcFAAAOAAAAZHJzL2Uyb0RvYy54bWysVE1v2zAMvQ/YfxB0X21nydYEdYqgRYcB&#10;RRv0Az2rshQbkEWNUuJkv36U7LhFW+wwLAdFFMlH8flRZ+f71rCdQt+ALXlxknOmrISqsZuSPz5c&#10;fTnlzAdhK2HAqpIflOfny8+fzjq3UBOowVQKGYFYv+hcyesQ3CLLvKxVK/wJOGXJqQFbEcjETVah&#10;6Ai9Ndkkz79lHWDlEKTynk4veydfJnytlQy3WnsVmCk53S2kFdP6HNdseSYWGxSubuRwDfEPt2hF&#10;Y6noCHUpgmBbbN5BtY1E8KDDiYQ2A60bqVIP1E2Rv+nmvhZOpV6IHO9Gmvz/g5U3uzWypir51yln&#10;VrT0je6INWE3RjE6I4I65xcUd+/WOFietrHbvcY2/lMfbJ9IPYykqn1gkg5np/P8dD7jTJKvmM2K&#10;+TTRnr2kO/Thh4KWxU3JkeonMsXu2gcqSaHHkFjNwlVjTDyPN+vvknbhYFQMMPZOaWqKqk8SUJKT&#10;ujDIdoKEIKRUNhS9qxaV6o9nOf1iw1RvzEhWAozImgqP2ANAlOp77B5miI+pKqlxTM7/drE+ecxI&#10;lcGGMbltLOBHAIa6Gir38UeSemoiS89QHeiTI/Sz4J28aoj2a+HDWiCJn8aEBjrc0qINdCWHYcdZ&#10;Dfj7o/MYT5okL2cdDVPJ/a+tQMWZ+WlJrfNiSh+dhWRMZ98nZOBrz/Nrj922F0CfqaCnw8m0jfHB&#10;HLcaoX2iuV/FquQSVlLtksuAR+Mi9ENOL4dUq1UKo4lzIlzbeycjeGQ1yuph/yTQDdoLJNsbOA6e&#10;WLyRYB8bMy2stgF0k/T5wuvAN01rEs7wssTn4LWdol7ev+UfAAAA//8DAFBLAwQUAAYACAAAACEA&#10;MwbEC98AAAAHAQAADwAAAGRycy9kb3ducmV2LnhtbEyOQUvDQBCF74L/YRnBm9000tjGbEoqCKJQ&#10;aCyl3rbZaRLMzsbsto3/3vGkp8e893jzZcvRduKMg28dKZhOIhBIlTMt1Qq27893cxA+aDK6c4QK&#10;vtHDMr++ynRq3IU2eC5DLXiEfKoVNCH0qZS+atBqP3E9EmdHN1gd+BxqaQZ94XHbyTiKEml1S/yh&#10;0T0+NVh9lierYLeZHXG1SrZy/VF8FdPyZXx73St1ezMWjyACjuGvDL/4jA45Mx3ciYwXnYIF9xTE&#10;ESuni3j+AOLARjK7B5ln8j9//gMAAP//AwBQSwECLQAUAAYACAAAACEAtoM4kv4AAADhAQAAEwAA&#10;AAAAAAAAAAAAAAAAAAAAW0NvbnRlbnRfVHlwZXNdLnhtbFBLAQItABQABgAIAAAAIQA4/SH/1gAA&#10;AJQBAAALAAAAAAAAAAAAAAAAAC8BAABfcmVscy8ucmVsc1BLAQItABQABgAIAAAAIQBX81DXfgIA&#10;AEcFAAAOAAAAAAAAAAAAAAAAAC4CAABkcnMvZTJvRG9jLnhtbFBLAQItABQABgAIAAAAIQAzBsQL&#10;3wAAAAcBAAAPAAAAAAAAAAAAAAAAANgEAABkcnMvZG93bnJldi54bWxQSwUGAAAAAAQABADzAAAA&#10;5AUAAAAA&#10;" filled="f" strokecolor="#1f4d78 [1604]" strokeweight="1pt"/>
            </w:pict>
          </mc:Fallback>
        </mc:AlternateContent>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p>
    <w:p w:rsidR="004105E7" w:rsidRPr="004105E7" w:rsidRDefault="004105E7" w:rsidP="004105E7">
      <w:pPr>
        <w:pStyle w:val="ListParagraph"/>
        <w:spacing w:line="240" w:lineRule="auto"/>
        <w:ind w:left="1440"/>
        <w:rPr>
          <w:rFonts w:cstheme="minorHAnsi"/>
        </w:rPr>
      </w:pPr>
      <w:r w:rsidRPr="004105E7">
        <w:rPr>
          <w:rFonts w:cstheme="minorHAnsi"/>
          <w:noProof/>
        </w:rPr>
        <mc:AlternateContent>
          <mc:Choice Requires="wps">
            <w:drawing>
              <wp:anchor distT="0" distB="0" distL="114300" distR="114300" simplePos="0" relativeHeight="251685888" behindDoc="0" locked="0" layoutInCell="1" allowOverlap="1" wp14:anchorId="7AC20995" wp14:editId="00F693A4">
                <wp:simplePos x="0" y="0"/>
                <wp:positionH relativeFrom="column">
                  <wp:posOffset>1043940</wp:posOffset>
                </wp:positionH>
                <wp:positionV relativeFrom="paragraph">
                  <wp:posOffset>362585</wp:posOffset>
                </wp:positionV>
                <wp:extent cx="1563370" cy="338455"/>
                <wp:effectExtent l="0" t="0" r="0" b="4445"/>
                <wp:wrapNone/>
                <wp:docPr id="108" name="Rectangle 108"/>
                <wp:cNvGraphicFramePr/>
                <a:graphic xmlns:a="http://schemas.openxmlformats.org/drawingml/2006/main">
                  <a:graphicData uri="http://schemas.microsoft.com/office/word/2010/wordprocessingShape">
                    <wps:wsp>
                      <wps:cNvSpPr/>
                      <wps:spPr>
                        <a:xfrm>
                          <a:off x="0" y="0"/>
                          <a:ext cx="156337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C20995" id="Rectangle 108" o:spid="_x0000_s1042" style="position:absolute;left:0;text-align:left;margin-left:82.2pt;margin-top:28.55pt;width:123.1pt;height:26.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mjPjQIAAHMFAAAOAAAAZHJzL2Uyb0RvYy54bWysVFtP2zAUfp+0/2D5fSS9AYtIUQVimoSg&#10;AiaeXcduIjk+nu026X79ju00MEB7mNaH1D6X71z8nXNx2beK7IV1DeiSTk5ySoTmUDV6W9IfTzdf&#10;zilxnumKKdCipAfh6OXy86eLzhRiCjWoSliCINoVnSlp7b0psszxWrTMnYARGpUSbMs8Xu02qyzr&#10;EL1V2TTPT7MObGUscOEcSq+Tki4jvpSC+3spnfBElRRz8/Fr43cTvtnyghVby0zd8CEN9g9ZtKzR&#10;GHSEumaekZ1t3kG1DbfgQPoTDm0GUjZcxBqwmkn+pprHmhkRa8HmODO2yf0/WH63X1vSVPh2OT6V&#10;Zi0+0gO2jemtEiQIsUWdcQVaPpq1HW4Oj6HeXto2/GMlpI9tPYxtFb0nHIWTxelsdobd56ibzc7n&#10;i0UAzV68jXX+m4CWhENJLcaP3WT7W+eT6dEkBNNw0yiFclYo/YcAMYMkCwmnFOPJH5RI1g9CYrWY&#10;1DQGiDwTV8qSPUOGMM6F9pOkqlklkniR429IefSIBSiNgAFZYkIj9gAQOPweO5Uz2AdXEWk6Oud/&#10;Syw5jx4xMmg/OreNBvsRgMKqhsjJ/tik1JrQJd9v+sSE02AaRBuoDkgPC2lunOE3Db7QLXN+zSwO&#10;Cj4qDr+/x49U0JUUhhMlNdhfH8mDPfIXtZR0OHgldT93zApK1HeNzP46mc/DpMbLfHE2xYt9rdm8&#10;1uhdewX4chNcM4bHY7D36niUFtpn3BGrEBVVTHOMXVLu7fFy5dNCwC3DxWoVzXA6DfO3+tHwAB4a&#10;HRj41D8zawaaeiT4HRyHlBVv2Jpsg6eG1c6DbCKVX/o6PAFOduTSsIXC6nh9j1Yvu3L5GwAA//8D&#10;AFBLAwQUAAYACAAAACEA+0YHZd0AAAAKAQAADwAAAGRycy9kb3ducmV2LnhtbEyPTUvEMBRF94L/&#10;ITzBnZNUah1q00EFEZmFzKj7NMm0xealJOnH/HufK11e7uG+86rd6gY22xB7jxKyjQBmUXvTYyvh&#10;8+PlZgssJoVGDR6thLONsKsvLypVGr/gwc7H1DIawVgqCV1KY8l51J11Km78aJG6kw9OJYqh5Sao&#10;hcbdwG+FKLhTPdKFTo32ubP6+zg5CV/+9LQ43eDbfH7vp9d90Hq7l/L6an18AJbsmv5g+NUndajJ&#10;qfETmsgGykWeEyrh7j4DRkCeiQJYQ00mcuB1xf+/UP8AAAD//wMAUEsBAi0AFAAGAAgAAAAhALaD&#10;OJL+AAAA4QEAABMAAAAAAAAAAAAAAAAAAAAAAFtDb250ZW50X1R5cGVzXS54bWxQSwECLQAUAAYA&#10;CAAAACEAOP0h/9YAAACUAQAACwAAAAAAAAAAAAAAAAAvAQAAX3JlbHMvLnJlbHNQSwECLQAUAAYA&#10;CAAAACEAlupoz40CAABzBQAADgAAAAAAAAAAAAAAAAAuAgAAZHJzL2Uyb0RvYy54bWxQSwECLQAU&#10;AAYACAAAACEA+0YHZd0AAAAKAQAADwAAAAAAAAAAAAAAAADnBAAAZHJzL2Rvd25yZXYueG1sUEsF&#10;BgAAAAAEAAQA8wAAAPEFA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v:textbox>
              </v:rect>
            </w:pict>
          </mc:Fallback>
        </mc:AlternateContent>
      </w:r>
      <w:r w:rsidRPr="004105E7">
        <w:rPr>
          <w:rFonts w:cstheme="minorHAnsi"/>
          <w:noProof/>
        </w:rPr>
        <mc:AlternateContent>
          <mc:Choice Requires="wps">
            <w:drawing>
              <wp:anchor distT="0" distB="0" distL="114300" distR="114300" simplePos="0" relativeHeight="251686912" behindDoc="0" locked="0" layoutInCell="1" allowOverlap="1" wp14:anchorId="0E8AAD75" wp14:editId="792D21CA">
                <wp:simplePos x="0" y="0"/>
                <wp:positionH relativeFrom="column">
                  <wp:posOffset>3570605</wp:posOffset>
                </wp:positionH>
                <wp:positionV relativeFrom="paragraph">
                  <wp:posOffset>304800</wp:posOffset>
                </wp:positionV>
                <wp:extent cx="1156970" cy="321310"/>
                <wp:effectExtent l="0" t="0" r="0" b="2540"/>
                <wp:wrapNone/>
                <wp:docPr id="109" name="Rectangle 10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8AAD75" id="Rectangle 109" o:spid="_x0000_s1043" style="position:absolute;left:0;text-align:left;margin-left:281.15pt;margin-top:24pt;width:91.1pt;height:25.3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uxcjgIAAHMFAAAOAAAAZHJzL2Uyb0RvYy54bWysVFtP2zAUfp+0/2D5fSTpKIWIFFUgpkkI&#10;EDDx7Dp2E8nx8Wy3Sffrd2yngQHaw7Q+pPa5fOfi75zzi6FTZCesa0FXtDjKKRGaQ93qTUV/PF1/&#10;OaXEeaZrpkCLiu6FoxfLz5/Oe1OKGTSgamEJgmhX9qaijfemzDLHG9ExdwRGaFRKsB3zeLWbrLas&#10;R/ROZbM8P8l6sLWxwIVzKL1KSrqM+FIK7u+kdMITVVHMzcevjd91+GbLc1ZuLDNNy8c02D9k0bFW&#10;Y9AJ6op5Rra2fQfVtdyCA+mPOHQZSNlyEWvAaor8TTWPDTMi1oLNcWZqk/t/sPx2d29JW+Pb5WeU&#10;aNbhIz1g25jeKEGCEFvUG1ei5aO5t+PN4THUO0jbhX+shAyxrfuprWLwhKOwKOYnZwvsPkfd11l+&#10;spgH0OzF21jnvwnoSDhU1GL82E22u3E+mR5MQjAN161SKGel0n8IEDNIspBwSjGe/F6JZP0gJFaL&#10;Sc1igMgzcaks2TFkCONcaF8kVcNqkcTzHH9jypNHLEBpBAzIEhOasEeAwOH32Kmc0T64ikjTyTn/&#10;W2LJefKIkUH7yblrNdiPABRWNUZO9ocmpdaELvlhPSQmLIJpEK2h3iM9LKS5cYZft/hCN8z5e2Zx&#10;UPBRcfj9HX6kgr6iMJ4oacD++kge7JG/qKWkx8GrqPu5ZVZQor5rZPZZcXwcJjVejueLGV7sa836&#10;tUZvu0vAlytwzRgej8Heq8NRWuiecUesQlRUMc0xdkW5t4fLpU8LAbcMF6tVNMPpNMzf6EfDA3ho&#10;dGDg0/DMrBlp6pHgt3AYUla+YWuyDZ4aVlsPso1Ufunr+AQ42ZFL4xYKq+P1PVq97MrlbwAAAP//&#10;AwBQSwMEFAAGAAgAAAAhAEUlLPbfAAAACQEAAA8AAABkcnMvZG93bnJldi54bWxMj8tOwzAQRfdI&#10;/IM1SOyoQ0lDCJlUgIQQ6gJR2r1ju0lEPI5s59G/x6xgOZqje88tt4vp2aSd7ywh3K4SYJqkVR01&#10;CIev15scmA+ClOgtaYSz9rCtLi9KUSg706ee9qFhMYR8IRDaEIaCcy9bbYRf2UFT/J2sMyLE0zVc&#10;OTHHcNPzdZJk3IiOYkMrBv3Savm9Hw3C0Z6eZyNrep/OH934tnNS5jvE66vl6RFY0Ev4g+FXP6pD&#10;FZ1qO5LyrEfYZOu7iCKkedwUgfs03QCrER7yDHhV8v8Lqh8AAAD//wMAUEsBAi0AFAAGAAgAAAAh&#10;ALaDOJL+AAAA4QEAABMAAAAAAAAAAAAAAAAAAAAAAFtDb250ZW50X1R5cGVzXS54bWxQSwECLQAU&#10;AAYACAAAACEAOP0h/9YAAACUAQAACwAAAAAAAAAAAAAAAAAvAQAAX3JlbHMvLnJlbHNQSwECLQAU&#10;AAYACAAAACEALGbsXI4CAABzBQAADgAAAAAAAAAAAAAAAAAuAgAAZHJzL2Uyb0RvYy54bWxQSwEC&#10;LQAUAAYACAAAACEARSUs9t8AAAAJAQAADwAAAAAAAAAAAAAAAADoBAAAZHJzL2Rvd25yZXYueG1s&#10;UEsFBgAAAAAEAAQA8wAAAPQFA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4105E7">
        <w:rPr>
          <w:rFonts w:cstheme="minorHAnsi"/>
        </w:rPr>
        <w:tab/>
      </w:r>
      <w:r w:rsidRPr="004105E7">
        <w:rPr>
          <w:rFonts w:cstheme="minorHAnsi"/>
        </w:rPr>
        <w:tab/>
        <w:t xml:space="preserve">                                                                 </w:t>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p>
    <w:p w:rsidR="004105E7" w:rsidRPr="004105E7" w:rsidRDefault="004105E7" w:rsidP="004105E7">
      <w:pPr>
        <w:pStyle w:val="ListParagraph"/>
        <w:numPr>
          <w:ilvl w:val="0"/>
          <w:numId w:val="12"/>
        </w:numPr>
        <w:spacing w:line="240" w:lineRule="auto"/>
        <w:rPr>
          <w:rFonts w:cstheme="minorHAnsi"/>
        </w:rPr>
      </w:pPr>
      <w:r w:rsidRPr="004105E7">
        <w:rPr>
          <w:rFonts w:cstheme="minorHAnsi"/>
          <w:noProof/>
        </w:rPr>
        <mc:AlternateContent>
          <mc:Choice Requires="wps">
            <w:drawing>
              <wp:anchor distT="0" distB="0" distL="114300" distR="114300" simplePos="0" relativeHeight="251687936" behindDoc="0" locked="0" layoutInCell="1" allowOverlap="1" wp14:anchorId="5376483E" wp14:editId="7BBE4C82">
                <wp:simplePos x="0" y="0"/>
                <wp:positionH relativeFrom="column">
                  <wp:posOffset>2639060</wp:posOffset>
                </wp:positionH>
                <wp:positionV relativeFrom="paragraph">
                  <wp:posOffset>51435</wp:posOffset>
                </wp:positionV>
                <wp:extent cx="1007745" cy="488950"/>
                <wp:effectExtent l="0" t="0" r="20955" b="25400"/>
                <wp:wrapNone/>
                <wp:docPr id="111" name="Rectangle 111"/>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76483E" id="Rectangle 111" o:spid="_x0000_s1044" style="position:absolute;left:0;text-align:left;margin-left:207.8pt;margin-top:4.05pt;width:79.35pt;height:3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OU2rgIAAEEGAAAOAAAAZHJzL2Uyb0RvYy54bWzEVFtP2zAUfp+0/2D5fSSpWigVKapATJMY&#10;Q8DEs+vYTSTHx7PdNt2v37GdBMZlD9Ok9SH1uZ/zncvZedcqshPWNaBLWhzllAjNoWr0pqTfH64+&#10;zSlxnumKKdCipAfh6Pny44ezvVmICdSgKmEJOtFusTclrb03iyxzvBYtc0dghEahBNsyj6TdZJVl&#10;e/TeqmyS58fZHmxlLHDhHHIvk5Auo38pBfffpHTCE1VSzM3Hr43fdfhmyzO22Fhm6ob3abC/yKJl&#10;jcago6tL5hnZ2uaVq7bhFhxIf8ShzUDKhotYA1ZT5C+qua+ZEbEWBMeZESb379zym92tJU2FvSsK&#10;SjRrsUl3CBvTGyVIYCJEe+MWqHlvbm1POXyGejtp2/CPlZAuwnoYYRWdJxyZRZ6fnExnlHCUTefz&#10;01nEPXuyNtb5zwJaEh4ltRg/osl2185jRFQdVEIwB6qprhqlIhFGRVwoS3YMm8w4F9oX0Vxt269Q&#10;Jf5xjr/UbmTjUCT2dGBjiDh0wVMM+FsQpf9HXMwpBM4C/Anw+PIHJUI6St8Jib1DiCex3rGA11C4&#10;mlUisWfvlhwdBs8SsR19Jyzf8Z2a0+sHUxGXbjTO/5RYMh4tYmTQfjRuGw32LQcKG9xHTvoDSAma&#10;gJLv1l2a6/kwwWuoDjjsFtIVcIZfNThv18z5W2Zx7fFA4Cnz3/AjFexLCv2Lkhrsz7f4QR+3EaWU&#10;7PGMlNT92DIrKFFfNO7paTGdhrsTiensZIKEfS5ZP5fobXsBOMS4iZhdfAZ9r4antNA+4sVbhago&#10;Yppj7JJybwfiwqfzhjeTi9UqquGtMcxf63vDg/MAdNinh+6RWdMvncd1vYHh5LDFi91LusFSw2rr&#10;QTZxMQPUCde+BXin4vr0NzUcwud01Hq6/MtfAAAA//8DAFBLAwQUAAYACAAAACEAZaElw94AAAAI&#10;AQAADwAAAGRycy9kb3ducmV2LnhtbEyPQUvDQBSE74L/YXmCN7uJbWqI2RQRigeF0pp63mSfm2D2&#10;bchu2/jvfZ70OMww8025md0gzjiF3pOCdJGAQGq96ckqqN+3dzmIEDUZPXhCBd8YYFNdX5W6MP5C&#10;ezwfohVcQqHQCroYx0LK0HbodFj4EYm9Tz85HVlOVppJX7jcDfI+SdbS6Z54odMjPnfYfh1OTgHK&#10;ZV033dY3rx+53R9fdm/2uFPq9mZ+egQRcY5/YfjFZ3SomKnxJzJBDApWabbmqII8BcF+9rBagmhY&#10;ZynIqpT/D1Q/AAAA//8DAFBLAQItABQABgAIAAAAIQC2gziS/gAAAOEBAAATAAAAAAAAAAAAAAAA&#10;AAAAAABbQ29udGVudF9UeXBlc10ueG1sUEsBAi0AFAAGAAgAAAAhADj9If/WAAAAlAEAAAsAAAAA&#10;AAAAAAAAAAAALwEAAF9yZWxzLy5yZWxzUEsBAi0AFAAGAAgAAAAhAJY05TauAgAAQQYAAA4AAAAA&#10;AAAAAAAAAAAALgIAAGRycy9lMm9Eb2MueG1sUEsBAi0AFAAGAAgAAAAhAGWhJcPeAAAACAEAAA8A&#10;AAAAAAAAAAAAAAAACAUAAGRycy9kb3ducmV2LnhtbFBLBQYAAAAABAAEAPMAAAATBgAAAAA=&#10;" fillcolor="#9cc2e5 [1940]" strokecolor="#9cc2e5 [1940]"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4105E7">
        <w:rPr>
          <w:rFonts w:cstheme="minorHAnsi"/>
          <w:noProof/>
        </w:rPr>
        <mc:AlternateContent>
          <mc:Choice Requires="wps">
            <w:drawing>
              <wp:anchor distT="0" distB="0" distL="114300" distR="114300" simplePos="0" relativeHeight="251688960" behindDoc="0" locked="0" layoutInCell="1" allowOverlap="1" wp14:anchorId="4E8A1D33" wp14:editId="238EFEAD">
                <wp:simplePos x="0" y="0"/>
                <wp:positionH relativeFrom="column">
                  <wp:posOffset>4763135</wp:posOffset>
                </wp:positionH>
                <wp:positionV relativeFrom="paragraph">
                  <wp:posOffset>12700</wp:posOffset>
                </wp:positionV>
                <wp:extent cx="1007745" cy="488950"/>
                <wp:effectExtent l="0" t="0" r="20955" b="25400"/>
                <wp:wrapNone/>
                <wp:docPr id="110" name="Rectangle 110"/>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8A1D33" id="Rectangle 110" o:spid="_x0000_s1045" style="position:absolute;left:0;text-align:left;margin-left:375.05pt;margin-top:1pt;width:79.35pt;height:38.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WkorgIAAEEGAAAOAAAAZHJzL2Uyb0RvYy54bWzEVEtv2zAMvg/YfxB0X20HSR9BnSJo0WFA&#10;1xZth54VWYoNyKImKXGyXz9Kst33DsOA5eCIFPlR/Pg4Pdu1imyFdQ3okhYHOSVCc6gavS7pj4fL&#10;L8eUOM90xRRoUdK9cPRs8fnTaWfmYgI1qEpYgiDazTtT0tp7M88yx2vRMncARmi8lGBb5lG066yy&#10;rEP0VmWTPD/MOrCVscCFc6i9SJd0EfGlFNzfSOmEJ6qk+DYfvzZ+V+GbLU7ZfG2ZqRveP4P9xSta&#10;1mgMOkJdMM/IxjZvoNqGW3Ag/QGHNgMpGy5iDphNkb/K5r5mRsRckBxnRprcv4Pl19tbS5oKa1cg&#10;P5q1WKQ7pI3ptRIkKJGizrg5Wt6bW9tLDo8h3520bfjHTMgu0rofaRU7Tzgqizw/OprOKOF4Nz0+&#10;PplF0OzJ21jnvwpoSTiU1GL8yCbbXjmPEdF0MAnBHKimumyUikJoFXGuLNkyLDLjXGhfRHe1ab9D&#10;lfSHOf5SuVGNTZHU00GNIWLTBaQY8EUQpf9HXHxTCJwF+hPh8eT3SoTnKH0nJNYOKZ7EfMcE3lLh&#10;alaJpJ59mHIEDMgSuR2xE5cfYKfi9PbBVcShG53zPz0sOY8eMTJoPzq3jQb7HoDCAveRk/1AUqIm&#10;sOR3q13q65Ohg1dQ7bHZLaQt4Ay/bLDfrpjzt8zi2OMA4CrzN/iRCrqSQn+ipAb76z19sMdpxFtK&#10;OlwjJXU/N8wKStQ3jXN6UkynYe9EYTo7mqBgn9+snt/oTXsO2MQFLk3D4zHYezUcpYX2ETfeMkTF&#10;K6Y5xi4p93YQzn1ab7gzuVguoxnuGsP8lb43PIAHosM8PewemTX90Hkc12sYVg6bv5q9ZBs8NSw3&#10;HmQTBzNQnXjtS4B7Ko5Pv1PDInwuR6unzb/4DQAA//8DAFBLAwQUAAYACAAAACEAKaZNtt0AAAAI&#10;AQAADwAAAGRycy9kb3ducmV2LnhtbEyPwU7DMBBE70j8g7VI3KjdIiBN41QIqeIAUtWScnaSrR0R&#10;r6PYbcPfs5zguJrR7HvFevK9OOMYu0Aa5jMFAqkJbUdWQ/WxuctAxGSoNX0g1PCNEdbl9VVh8jZc&#10;aIfnfbKCRyjmRoNLaciljI1Db+IsDEicHcPoTeJztLIdzYXHfS8XSj1KbzriD84M+OKw+dqfvAaU&#10;91VVu02o3z4zuzu8bt/tYav17c30vAKRcEp/ZfjFZ3QomakOJ2qj6DU8Pag5VzUsWInzpcpYpeZg&#10;qUCWhfwvUP4AAAD//wMAUEsBAi0AFAAGAAgAAAAhALaDOJL+AAAA4QEAABMAAAAAAAAAAAAAAAAA&#10;AAAAAFtDb250ZW50X1R5cGVzXS54bWxQSwECLQAUAAYACAAAACEAOP0h/9YAAACUAQAACwAAAAAA&#10;AAAAAAAAAAAvAQAAX3JlbHMvLnJlbHNQSwECLQAUAAYACAAAACEAOrlpKK4CAABBBgAADgAAAAAA&#10;AAAAAAAAAAAuAgAAZHJzL2Uyb0RvYy54bWxQSwECLQAUAAYACAAAACEAKaZNtt0AAAAIAQAADwAA&#10;AAAAAAAAAAAAAAAIBQAAZHJzL2Rvd25yZXYueG1sUEsFBgAAAAAEAAQA8wAAABIGAAAAAA==&#10;" fillcolor="#9cc2e5 [1940]" strokecolor="#9cc2e5 [1940]"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4105E7">
        <w:rPr>
          <w:rFonts w:cstheme="minorHAnsi"/>
          <w:noProof/>
        </w:rPr>
        <mc:AlternateContent>
          <mc:Choice Requires="wps">
            <w:drawing>
              <wp:anchor distT="0" distB="0" distL="114300" distR="114300" simplePos="0" relativeHeight="251689984" behindDoc="0" locked="0" layoutInCell="1" allowOverlap="1" wp14:anchorId="3FCD01D3" wp14:editId="36CBC05D">
                <wp:simplePos x="0" y="0"/>
                <wp:positionH relativeFrom="column">
                  <wp:posOffset>113665</wp:posOffset>
                </wp:positionH>
                <wp:positionV relativeFrom="paragraph">
                  <wp:posOffset>64135</wp:posOffset>
                </wp:positionV>
                <wp:extent cx="1007745" cy="488950"/>
                <wp:effectExtent l="0" t="0" r="20955" b="25400"/>
                <wp:wrapNone/>
                <wp:docPr id="112" name="Rectangle 112"/>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CD01D3" id="Rectangle 112" o:spid="_x0000_s1046" style="position:absolute;left:0;text-align:left;margin-left:8.95pt;margin-top:5.05pt;width:79.35pt;height:38.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HpcrgIAAEEGAAAOAAAAZHJzL2Uyb0RvYy54bWzEVMlu2zAQvRfoPxC8N5IMO4sROTASpCiQ&#10;JkGSImeaIi0BFIclaUvu13dIysreQ1GgPsjkcNY3M+/0rG8V2QrrGtAlLQ5ySoTmUDV6XdIfD5df&#10;jilxnumKKdCipDvh6Nni86fTzszFBGpQlbAEnWg370xJa+/NPMscr0XL3AEYofFRgm2Zx6tdZ5Vl&#10;HXpvVTbJ88OsA1sZC1w4h9KL9EgX0b+UgvsbKZ3wRJUUc/Pxa+N3Fb7Z4pTN15aZuuFDGuwvsmhZ&#10;ozHo6OqCeUY2tnnjqm24BQfSH3BoM5Cy4SLWgNUU+atq7mtmRKwFwXFmhMn9O7f8entrSVNh74oJ&#10;JZq12KQ7hI3ptRIkCBGizrg5at6bWzvcHB5Dvb20bfjHSkgfYd2NsIreE47CIs+PjqYzSji+TY+P&#10;T2YR9+zJ2ljnvwpoSTiU1GL8iCbbXjmPEVF1rxKCOVBNddkoFS9hVMS5smTLsMmMc6F9Ec3Vpv0O&#10;VZIf5vhL7UYxDkUST/diDBGHLniKAV8EUfp/xMWcQuAswJ8Ajye/UyKko/SdkNg7hHgS6x0LeAuF&#10;q1klknj2YcnRYfAsEdvRd8LyA9+pOYN+MBVx6Ubj/E+JJePRIkYG7UfjttFg33OgsMFD5KS/BylB&#10;E1Dy/aqPcz2JXQ+iFVQ7HHYLiQWc4ZcNztsVc/6WWVx7JAikMn+DH6mgKykMJ0pqsL/ekwd93EZ8&#10;paRDGimp+7lhVlCivmnc05NiOg28Ey/T2RFmQ+zzl9XzF71pzwGHuEDSNDweg75X+6O00D4i4y1D&#10;VHximmPsknJv95dzn+gNOZOL5TKqIdcY5q/0veHBeQA67NND/8isGZbO47pew55y2PzV7iXdYKlh&#10;ufEgm7iYT7gOLUCeiuszcGogwuf3qPXE/IvfAAAA//8DAFBLAwQUAAYACAAAACEAlkGddt0AAAAI&#10;AQAADwAAAGRycy9kb3ducmV2LnhtbEyPQUvDQBCF74L/YRnBm91EIYkxmyJC8aBQWlPPm+yYDWZn&#10;Q3bbxn/v9KSn4fEeb75XrRc3ihPOYfCkIF0lIJA6bwbqFTQfm7sCRIiajB49oYIfDLCur68qXRp/&#10;ph2e9rEXXEKh1ApsjFMpZegsOh1WfkJi78vPTkeWcy/NrM9c7kZ5nySZdHog/mD1hC8Wu+/90SlA&#10;+dA0rd349u2z6HeH1+17f9gqdXuzPD+BiLjEvzBc8BkdamZq/ZFMECPr/JGTfJMUxMXPswxEq6DI&#10;U5B1Jf8PqH8BAAD//wMAUEsBAi0AFAAGAAgAAAAhALaDOJL+AAAA4QEAABMAAAAAAAAAAAAAAAAA&#10;AAAAAFtDb250ZW50X1R5cGVzXS54bWxQSwECLQAUAAYACAAAACEAOP0h/9YAAACUAQAACwAAAAAA&#10;AAAAAAAAAAAvAQAAX3JlbHMvLnJlbHNQSwECLQAUAAYACAAAACEA6sB6XK4CAABBBgAADgAAAAAA&#10;AAAAAAAAAAAuAgAAZHJzL2Uyb0RvYy54bWxQSwECLQAUAAYACAAAACEAlkGddt0AAAAIAQAADwAA&#10;AAAAAAAAAAAAAAAIBQAAZHJzL2Rvd25yZXYueG1sUEsFBgAAAAAEAAQA8wAAABIGAAAAAA==&#10;" fillcolor="#9cc2e5 [1940]" strokecolor="#9cc2e5 [1940]"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4105E7">
        <w:rPr>
          <w:rFonts w:cstheme="minorHAnsi"/>
        </w:rPr>
        <w:t xml:space="preserve">                     </w:t>
      </w:r>
      <w:r w:rsidRPr="004105E7">
        <w:rPr>
          <w:rFonts w:cstheme="minorHAnsi"/>
        </w:rPr>
        <w:tab/>
      </w:r>
      <w:r w:rsidRPr="004105E7">
        <w:rPr>
          <w:rFonts w:cstheme="minorHAnsi"/>
        </w:rPr>
        <w:tab/>
      </w:r>
      <w:r w:rsidRPr="004105E7">
        <w:rPr>
          <w:rFonts w:cstheme="minorHAnsi"/>
        </w:rPr>
        <w:tab/>
        <w:t xml:space="preserve">                   </w:t>
      </w:r>
    </w:p>
    <w:p w:rsidR="004105E7" w:rsidRPr="004105E7" w:rsidRDefault="004105E7" w:rsidP="004105E7">
      <w:pPr>
        <w:pStyle w:val="ListParagraph"/>
        <w:numPr>
          <w:ilvl w:val="0"/>
          <w:numId w:val="12"/>
        </w:numPr>
        <w:spacing w:line="240" w:lineRule="auto"/>
        <w:rPr>
          <w:rFonts w:cstheme="minorHAnsi"/>
        </w:rPr>
      </w:pPr>
      <w:r w:rsidRPr="004105E7">
        <w:rPr>
          <w:rFonts w:cstheme="minorHAnsi"/>
          <w:noProof/>
        </w:rPr>
        <mc:AlternateContent>
          <mc:Choice Requires="wps">
            <w:drawing>
              <wp:anchor distT="0" distB="0" distL="114300" distR="114300" simplePos="0" relativeHeight="251691008" behindDoc="0" locked="0" layoutInCell="1" allowOverlap="1" wp14:anchorId="419F78EA" wp14:editId="1DEE8DA4">
                <wp:simplePos x="0" y="0"/>
                <wp:positionH relativeFrom="column">
                  <wp:posOffset>3685540</wp:posOffset>
                </wp:positionH>
                <wp:positionV relativeFrom="paragraph">
                  <wp:posOffset>54610</wp:posOffset>
                </wp:positionV>
                <wp:extent cx="978535" cy="0"/>
                <wp:effectExtent l="0" t="76200" r="12065" b="95250"/>
                <wp:wrapNone/>
                <wp:docPr id="115" name="Straight Arrow Connector 115"/>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2B8CF32" id="Straight Arrow Connector 115" o:spid="_x0000_s1026" type="#_x0000_t32" style="position:absolute;margin-left:290.2pt;margin-top:4.3pt;width:77.05pt;height:0;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SQi1QEAAAMEAAAOAAAAZHJzL2Uyb0RvYy54bWysU9uO0zAQfUfiHyy/07SLFpaq6Qp1gRcE&#10;1S58gNcZN5Z803ho2r9n7KRZBAgJxMsktufMnHM83tyevBNHwGxjaOVqsZQCgo6dDYdWfv3y/sWN&#10;FJlU6JSLAVp5hixvt8+fbYa0hqvYR9cBCi4S8npIreyJ0rppsu7Bq7yICQIfmoheES/x0HSoBq7u&#10;XXO1XL5qhohdwqghZ969Gw/lttY3BjR9NiYDCddK5kY1Yo2PJTbbjVofUKXe6omG+gcWXtnATedS&#10;d4qU+Ib2l1Leaow5Glro6JtojNVQNbCa1fInNQ+9SlC1sDk5zTbl/1dWfzruUdiO7251LUVQni/p&#10;gVDZQ0/iLWIcxC6GwEZGFCWHHRtSXjNwF/Y4rXLaY5F/MujLl4WJU3X5PLsMJxKaN9+8vrl+yb30&#10;5ah5wiXM9AGiF+WnlXkiMjNYVZPV8WMm7szAC6A0daFEUta9C52gc2IphFaFg4NCm9NLSlPoj4Tr&#10;H50djPB7MGwFUxzb1CGEnUNxVDw+SmsItJorcXaBGevcDFxWfn8ETvkFCnVA/wY8I2rnGGgGexsi&#10;/q47nS6UzZh/cWDUXSx4jN25XmW1hietejW9ijLKP64r/Ontbr8DAAD//wMAUEsDBBQABgAIAAAA&#10;IQB8d7Mh2wAAAAcBAAAPAAAAZHJzL2Rvd25yZXYueG1sTI7BTsMwEETvSPyDtUjcqENpSwhxKoRE&#10;j6AWDnDbxls7aryOYjcJfD2GCxxHM3rzyvXkWjFQHxrPCq5nGQji2uuGjYK316erHESIyBpbz6Tg&#10;kwKsq/OzEgvtR97SsItGJAiHAhXYGLtCylBbchhmviNO3cH3DmOKvZG6xzHBXSvnWbaSDhtODxY7&#10;erRUH3cnp+DFvA9uzptGHu4+vjbmWR/tGJW6vJge7kFEmuLfGH70kzpUyWnvT6yDaBUs82yRpgry&#10;FYjU394sliD2v1lWpfzvX30DAAD//wMAUEsBAi0AFAAGAAgAAAAhALaDOJL+AAAA4QEAABMAAAAA&#10;AAAAAAAAAAAAAAAAAFtDb250ZW50X1R5cGVzXS54bWxQSwECLQAUAAYACAAAACEAOP0h/9YAAACU&#10;AQAACwAAAAAAAAAAAAAAAAAvAQAAX3JlbHMvLnJlbHNQSwECLQAUAAYACAAAACEASdkkItUBAAAD&#10;BAAADgAAAAAAAAAAAAAAAAAuAgAAZHJzL2Uyb0RvYy54bWxQSwECLQAUAAYACAAAACEAfHezIdsA&#10;AAAHAQAADwAAAAAAAAAAAAAAAAAvBAAAZHJzL2Rvd25yZXYueG1sUEsFBgAAAAAEAAQA8wAAADcF&#10;AAAA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692032" behindDoc="0" locked="0" layoutInCell="1" allowOverlap="1" wp14:anchorId="63BC7DE1" wp14:editId="51360E82">
                <wp:simplePos x="0" y="0"/>
                <wp:positionH relativeFrom="column">
                  <wp:posOffset>3575685</wp:posOffset>
                </wp:positionH>
                <wp:positionV relativeFrom="paragraph">
                  <wp:posOffset>57785</wp:posOffset>
                </wp:positionV>
                <wp:extent cx="1156970" cy="321310"/>
                <wp:effectExtent l="0" t="0" r="0" b="2540"/>
                <wp:wrapNone/>
                <wp:docPr id="113" name="Rectangle 113"/>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BC7DE1" id="Rectangle 113" o:spid="_x0000_s1047" style="position:absolute;left:0;text-align:left;margin-left:281.55pt;margin-top:4.55pt;width:91.1pt;height:25.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DLAjgIAAHMFAAAOAAAAZHJzL2Uyb0RvYy54bWysVFtP2zAUfp+0/2D5fSQpFEZEiioQ0yQE&#10;FTDx7Dp2E8n28Wy3Sffrd+ykgQHaw7Q+pPa5fOfi75yLy14rshPOt2AqWhzllAjDoW7NpqI/nm6+&#10;fKXEB2ZqpsCIiu6Fp5eLz58uOluKGTSgauEIghhfdraiTQi2zDLPG6GZPwIrDColOM0CXt0mqx3r&#10;EF2rbJbnp1kHrrYOuPAepdeDki4SvpSCh3spvQhEVRRzC+nr0ncdv9nigpUbx2zT8jEN9g9ZaNYa&#10;DDpBXbPAyNa176B0yx14kOGIg85AypaLVANWU+RvqnlsmBWpFmyOt1Ob/P+D5Xe7lSNtjW9XHFNi&#10;mMZHesC2MbNRgkQhtqizvkTLR7ty483jMdbbS6fjP1ZC+tTW/dRW0QfCUVgU89PzM+w+R93xLD89&#10;m0fQ7MXbOh++CdAkHirqMH7qJtvd+jCYHkxiMAM3rVIoZ6UyfwgQM0qymPCQYjqFvRKD9YOQWC0m&#10;NUsBEs/ElXJkx5AhjHNhQjGoGlaLQTzP8TemPHmkApRBwIgsMaEJewSIHH6PPZQz2kdXkWg6Oed/&#10;S2xwnjxSZDBhctatAfcRgMKqxsiD/aFJQ2til0K/7hMTZsk0itZQ75EeDoa58ZbftPhCt8yHFXM4&#10;KPioOPzhHj9SQVdRGE+UNOB+fSSP9shf1FLS4eBV1P/cMicoUd8NMvu8ODmJk5ouJ/OzGV7ca836&#10;tcZs9RXgyxW4ZixPx2gf1OEoHehn3BHLGBVVzHCMXVEe3OFyFYaFgFuGi+UymeF0WhZuzaPlETw2&#10;OjLwqX9mzo40DUjwOzgMKSvfsHWwjZ4GltsAsk1Ufunr+AQ42YlL4xaKq+P1PVm97MrFbwAAAP//&#10;AwBQSwMEFAAGAAgAAAAhAL+PbwjdAAAACAEAAA8AAABkcnMvZG93bnJldi54bWxMj8tOwzAQRfdI&#10;/IM1SOyoU0pfaZwKkBBCXSAK3Tv2NImIx1HsPPr3DCtYjUbn6s6ZbD+5RgzYhdqTgvksAYFkvK2p&#10;VPD1+XK3ARGiJqsbT6jgggH2+fVVplPrR/rA4RhLwSUUUq2girFNpQymQqfDzLdIzM6+czry2pXS&#10;dnrkctfI+yRZSadr4guVbvG5QvN97J2Ckz8/jc4U9DZc3uv+9dAZszkodXszPe5ARJziXxh+9Vkd&#10;cnYqfE82iEbBcrWYc1TBlgfz9cNyAaJgsF2DzDP5/4H8BwAA//8DAFBLAQItABQABgAIAAAAIQC2&#10;gziS/gAAAOEBAAATAAAAAAAAAAAAAAAAAAAAAABbQ29udGVudF9UeXBlc10ueG1sUEsBAi0AFAAG&#10;AAgAAAAhADj9If/WAAAAlAEAAAsAAAAAAAAAAAAAAAAALwEAAF9yZWxzLy5yZWxzUEsBAi0AFAAG&#10;AAgAAAAhADxsMsCOAgAAcwUAAA4AAAAAAAAAAAAAAAAALgIAAGRycy9lMm9Eb2MueG1sUEsBAi0A&#10;FAAGAAgAAAAhAL+PbwjdAAAACAEAAA8AAAAAAAAAAAAAAAAA6AQAAGRycy9kb3ducmV2LnhtbFBL&#10;BQYAAAAABAAEAPMAAADyBQ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4105E7">
        <w:rPr>
          <w:rFonts w:cstheme="minorHAnsi"/>
          <w:noProof/>
        </w:rPr>
        <mc:AlternateContent>
          <mc:Choice Requires="wps">
            <w:drawing>
              <wp:anchor distT="0" distB="0" distL="114300" distR="114300" simplePos="0" relativeHeight="251693056" behindDoc="0" locked="0" layoutInCell="1" allowOverlap="1" wp14:anchorId="21D76F0A" wp14:editId="60CB95FE">
                <wp:simplePos x="0" y="0"/>
                <wp:positionH relativeFrom="column">
                  <wp:posOffset>1236980</wp:posOffset>
                </wp:positionH>
                <wp:positionV relativeFrom="paragraph">
                  <wp:posOffset>73660</wp:posOffset>
                </wp:positionV>
                <wp:extent cx="1156970" cy="321310"/>
                <wp:effectExtent l="0" t="0" r="0" b="2540"/>
                <wp:wrapNone/>
                <wp:docPr id="114" name="Rectangle 114"/>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D76F0A" id="Rectangle 114" o:spid="_x0000_s1048" style="position:absolute;left:0;text-align:left;margin-left:97.4pt;margin-top:5.8pt;width:91.1pt;height:25.3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M0njgIAAHMFAAAOAAAAZHJzL2Uyb0RvYy54bWysVMlu2zAQvRfoPxC8N1pqZxEsB4aDFAWC&#10;JEhS5ExTpCWA4rAkbcn9+g4pWUmToIeiPsjkLG8WvpnFZd8qshfWNaBLmp2klAjNoWr0tqQ/nq6/&#10;nFPiPNMVU6BFSQ/C0cvl50+LzhQihxpUJSxBEO2KzpS09t4USeJ4LVrmTsAIjUoJtmUer3abVJZ1&#10;iN6qJE/T06QDWxkLXDiH0qtBSZcRX0rB/Z2UTniiSoq5+fi18bsJ32S5YMXWMlM3fEyD/UMWLWs0&#10;Bp2grphnZGebd1Btwy04kP6EQ5uAlA0XsQasJkvfVPNYMyNiLdgcZ6Y2uf8Hy2/395Y0Fb5dNqNE&#10;sxYf6QHbxvRWCRKE2KLOuAItH829HW8Oj6HeXto2/GMlpI9tPUxtFb0nHIVZNj+9OMPuc9R9zdPT&#10;s3kATV68jXX+m4CWhENJLcaP3WT7G+cH06NJCKbhulEK5axQ+g8BYgZJEhIeUownf1BisH4QEqvF&#10;pPIYIPJMrJUle4YMYZwL7bNBVbNKDOJ5ir8x5ckjFqA0AgZkiQlN2CNA4PB77KGc0T64ikjTyTn9&#10;W2KD8+QRI4P2k3PbaLAfASisaow82B+bNLQmdMn3mz4yIc+DaRBtoDogPSwMc+MMv27whW6Y8/fM&#10;4qDgo+Lw+zv8SAVdSWE8UVKD/fWRPNgjf1FLSYeDV1L3c8esoER918jsi2w2C5MaL7P5WY4X+1qz&#10;ea3Ru3YN+HIZrhnD4zHYe3U8SgvtM+6IVYiKKqY5xi4p9/Z4WfthIeCW4WK1imY4nYb5G/1oeAAP&#10;jQ4MfOqfmTUjTT0S/BaOQ8qKN2wdbIOnhtXOg2wilV/6Oj4BTnbk0riFwup4fY9WL7ty+RsAAP//&#10;AwBQSwMEFAAGAAgAAAAhAEaVmgfdAAAACQEAAA8AAABkcnMvZG93bnJldi54bWxMj81OwzAQhO9I&#10;vIO1SNyo04DSEuJUgIQQ6qGiwN2xt0lEvI5i56dvz3KC2452NPNNsVtcJyYcQutJwXqVgEAy3rZU&#10;K/j8eLnZgghRk9WdJ1RwxgC78vKi0Ln1M73jdIy14BAKuVbQxNjnUgbToNNh5Xsk/p384HRkOdTS&#10;DnrmcNfJNEky6XRL3NDoHp8bNN/H0Sn48qen2ZmK3qbzoR1f94Mx271S11fL4wOIiEv8M8MvPqND&#10;yUyVH8kG0bG+v2P0yMc6A8GG282Gx1UKsjQFWRby/4LyBwAA//8DAFBLAQItABQABgAIAAAAIQC2&#10;gziS/gAAAOEBAAATAAAAAAAAAAAAAAAAAAAAAABbQ29udGVudF9UeXBlc10ueG1sUEsBAi0AFAAG&#10;AAgAAAAhADj9If/WAAAAlAEAAAsAAAAAAAAAAAAAAAAALwEAAF9yZWxzLy5yZWxzUEsBAi0AFAAG&#10;AAgAAAAhAJQgzSeOAgAAcwUAAA4AAAAAAAAAAAAAAAAALgIAAGRycy9lMm9Eb2MueG1sUEsBAi0A&#10;FAAGAAgAAAAhAEaVmgfdAAAACQEAAA8AAAAAAAAAAAAAAAAA6AQAAGRycy9kb3ducmV2LnhtbFBL&#10;BQYAAAAABAAEAPMAAADyBQ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4105E7">
        <w:rPr>
          <w:rFonts w:cstheme="minorHAnsi"/>
          <w:noProof/>
        </w:rPr>
        <mc:AlternateContent>
          <mc:Choice Requires="wps">
            <w:drawing>
              <wp:anchor distT="0" distB="0" distL="114300" distR="114300" simplePos="0" relativeHeight="251694080" behindDoc="0" locked="0" layoutInCell="1" allowOverlap="1" wp14:anchorId="7D46166C" wp14:editId="04D735AF">
                <wp:simplePos x="0" y="0"/>
                <wp:positionH relativeFrom="column">
                  <wp:posOffset>1168400</wp:posOffset>
                </wp:positionH>
                <wp:positionV relativeFrom="paragraph">
                  <wp:posOffset>75565</wp:posOffset>
                </wp:positionV>
                <wp:extent cx="1399540" cy="0"/>
                <wp:effectExtent l="0" t="76200" r="10160" b="95250"/>
                <wp:wrapNone/>
                <wp:docPr id="30" name="Straight Arrow Connector 30"/>
                <wp:cNvGraphicFramePr/>
                <a:graphic xmlns:a="http://schemas.openxmlformats.org/drawingml/2006/main">
                  <a:graphicData uri="http://schemas.microsoft.com/office/word/2010/wordprocessingShape">
                    <wps:wsp>
                      <wps:cNvCnPr/>
                      <wps:spPr>
                        <a:xfrm>
                          <a:off x="0" y="0"/>
                          <a:ext cx="139954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B2856E4" id="Straight Arrow Connector 30" o:spid="_x0000_s1026" type="#_x0000_t32" style="position:absolute;margin-left:92pt;margin-top:5.95pt;width:110.2pt;height: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Ptm0wEAAAIEAAAOAAAAZHJzL2Uyb0RvYy54bWysU9uO0zAQfUfiHyy/06S7gNiq6Qp1gRcE&#10;1S58gNcZN5Z803homr9n7LZZBEgIxMsktufMnHM8Xt8evRMHwGxj6ORy0UoBQcfehn0nv355/+KN&#10;FJlU6JWLATo5QZa3m+fP1mNawVUcousBBRcJeTWmTg5EadU0WQ/gVV7EBIEPTUSviJe4b3pUI1f3&#10;rrlq29fNGLFPGDXkzLt3p0O5qfWNAU2fjclAwnWSuVGNWONjic1mrVZ7VGmw+kxD/QMLr2zgpnOp&#10;O0VKfEP7SylvNcYcDS109E00xmqoGljNsv1JzcOgElQtbE5Os035/5XVnw47FLbv5DXbE5TnO3og&#10;VHY/kHiLGEexjSGwjxEFp7BfY8orhm3DDs+rnHZYxB8N+vJlWeJYPZ5mj+FIQvPm8vrm5tVL7qUv&#10;Z80TMGGmDxC9KD+dzGciM4Nl9VgdPmbi1gy8AEpXF0okZd270AuaEkshtCrsHRTenF5SmsL/xLj+&#10;0eTgBL8Hw04UjrVNnUHYOhQHxdOjtIZAy7kSZxeYsc7NwPbPwHN+gUKdz78Bz4jaOQaawd6GiL/r&#10;TscLZXPKvzhw0l0seIz9VO+yWsODVr06P4oyyT+uK/zp6W6+AwAA//8DAFBLAwQUAAYACAAAACEA&#10;fHATmNwAAAAJAQAADwAAAGRycy9kb3ducmV2LnhtbEyPQU/DMAyF70j7D5GRuLF0U4W20nRCk9gR&#10;xOAAt6zxkmqNUzVZW/j1GO0wbn720/P3ys3kWzFgH5tAChbzDARSHUxDVsHH+/P9CkRMmoxuA6GC&#10;b4ywqWY3pS5MGOkNh32ygkMoFlqBS6krpIy1Q6/jPHRIfDuG3uvEsrfS9HrkcN/KZZY9SK8b4g9O&#10;d7h1WJ/2Z6/g1X4Ofkm7Rh7XXz87+2JObkxK3d1OT48gEk7paoY/fEaHipkO4Uwmipb1KucuiYfF&#10;GgQb8izPQRwuC1mV8n+D6hcAAP//AwBQSwECLQAUAAYACAAAACEAtoM4kv4AAADhAQAAEwAAAAAA&#10;AAAAAAAAAAAAAAAAW0NvbnRlbnRfVHlwZXNdLnhtbFBLAQItABQABgAIAAAAIQA4/SH/1gAAAJQB&#10;AAALAAAAAAAAAAAAAAAAAC8BAABfcmVscy8ucmVsc1BLAQItABQABgAIAAAAIQBgYPtm0wEAAAIE&#10;AAAOAAAAAAAAAAAAAAAAAC4CAABkcnMvZTJvRG9jLnhtbFBLAQItABQABgAIAAAAIQB8cBOY3AAA&#10;AAkBAAAPAAAAAAAAAAAAAAAAAC0EAABkcnMvZG93bnJldi54bWxQSwUGAAAAAAQABADzAAAANgUA&#10;AAAA&#10;" strokecolor="#5b9bd5 [3204]" strokeweight=".5pt">
                <v:stroke endarrow="block" joinstyle="miter"/>
              </v:shape>
            </w:pict>
          </mc:Fallback>
        </mc:AlternateContent>
      </w:r>
    </w:p>
    <w:p w:rsidR="004105E7" w:rsidRPr="004105E7" w:rsidRDefault="004105E7" w:rsidP="004105E7">
      <w:pPr>
        <w:pStyle w:val="ListParagraph"/>
        <w:spacing w:line="240" w:lineRule="auto"/>
        <w:ind w:left="1440"/>
        <w:rPr>
          <w:rFonts w:cstheme="minorHAnsi"/>
        </w:rPr>
      </w:pPr>
    </w:p>
    <w:p w:rsidR="004105E7" w:rsidRPr="004105E7" w:rsidRDefault="004105E7" w:rsidP="004105E7">
      <w:pPr>
        <w:pStyle w:val="ListParagraph"/>
        <w:spacing w:line="240" w:lineRule="auto"/>
        <w:ind w:left="1440"/>
        <w:rPr>
          <w:rFonts w:cstheme="minorHAnsi"/>
        </w:rPr>
      </w:pPr>
    </w:p>
    <w:p w:rsidR="004105E7" w:rsidRPr="004105E7" w:rsidRDefault="004105E7" w:rsidP="004105E7">
      <w:pPr>
        <w:pStyle w:val="ListParagraph"/>
        <w:spacing w:line="240" w:lineRule="auto"/>
        <w:rPr>
          <w:rFonts w:cstheme="minorHAnsi"/>
        </w:rPr>
      </w:pPr>
    </w:p>
    <w:p w:rsidR="004105E7" w:rsidRPr="004105E7" w:rsidRDefault="004105E7" w:rsidP="004105E7">
      <w:pPr>
        <w:pStyle w:val="ListParagraph"/>
        <w:spacing w:line="240" w:lineRule="auto"/>
        <w:rPr>
          <w:rFonts w:cstheme="minorHAnsi"/>
        </w:rPr>
      </w:pPr>
    </w:p>
    <w:p w:rsidR="004105E7" w:rsidRPr="004105E7" w:rsidRDefault="004105E7" w:rsidP="004105E7">
      <w:pPr>
        <w:pStyle w:val="ListParagraph"/>
        <w:spacing w:line="240" w:lineRule="auto"/>
        <w:ind w:left="0" w:firstLine="720"/>
        <w:jc w:val="both"/>
        <w:rPr>
          <w:rFonts w:cstheme="minorHAnsi"/>
        </w:rPr>
      </w:pPr>
      <w:r w:rsidRPr="004105E7">
        <w:rPr>
          <w:rFonts w:cstheme="minorHAnsi"/>
        </w:rPr>
        <w:t>Description: After the attendance report of the employee, they will perform the timekeeping according to the amount of work in the day. On the screening side, they will make a preliminary report to the labor organization department to conduct salary calculation. In the event that the director requests information immediately, they use the preliminary report. Case two is the detailed report. The screening department will report in detail and accurate the next day to the labor organization department. After consolidation, the labor organization department will save the data into excel. In the excel sheet, there will be two columns: Payroll first and Payroll later. This data must be printed on paper and signed for certification as a basis for calculating salaries for employees.</w:t>
      </w:r>
    </w:p>
    <w:p w:rsidR="004105E7" w:rsidRPr="004105E7" w:rsidRDefault="004105E7" w:rsidP="004105E7">
      <w:pPr>
        <w:pStyle w:val="ListParagraph"/>
        <w:spacing w:before="240" w:line="240" w:lineRule="auto"/>
        <w:ind w:left="0" w:firstLine="720"/>
        <w:jc w:val="both"/>
        <w:rPr>
          <w:rFonts w:cstheme="minorHAnsi"/>
        </w:rPr>
      </w:pPr>
      <w:r w:rsidRPr="004105E7">
        <w:rPr>
          <w:rFonts w:cstheme="minorHAnsi"/>
        </w:rPr>
        <w:lastRenderedPageBreak/>
        <w:t>Currently, Quanh Hanh coal company is developing automatic timekeeping software. They plan to deploy in early 2020. However they are still having technical problems.</w:t>
      </w:r>
    </w:p>
    <w:p w:rsidR="004105E7" w:rsidRPr="004105E7" w:rsidRDefault="004105E7" w:rsidP="004105E7">
      <w:pPr>
        <w:pStyle w:val="ListParagraph"/>
        <w:numPr>
          <w:ilvl w:val="0"/>
          <w:numId w:val="10"/>
        </w:numPr>
        <w:spacing w:line="240" w:lineRule="auto"/>
        <w:jc w:val="both"/>
        <w:rPr>
          <w:rFonts w:cstheme="minorHAnsi"/>
        </w:rPr>
      </w:pPr>
      <w:r w:rsidRPr="004105E7">
        <w:rPr>
          <w:rFonts w:cstheme="minorHAnsi"/>
        </w:rPr>
        <w:t>Dispatch management software</w:t>
      </w:r>
    </w:p>
    <w:p w:rsidR="004105E7" w:rsidRPr="004105E7" w:rsidRDefault="004105E7" w:rsidP="004105E7">
      <w:pPr>
        <w:pStyle w:val="ListParagraph"/>
        <w:spacing w:line="240" w:lineRule="auto"/>
        <w:ind w:left="360"/>
        <w:jc w:val="both"/>
        <w:rPr>
          <w:rFonts w:cstheme="minorHAnsi"/>
        </w:rPr>
      </w:pPr>
    </w:p>
    <w:p w:rsidR="004105E7" w:rsidRPr="004105E7" w:rsidRDefault="004105E7" w:rsidP="004105E7">
      <w:pPr>
        <w:pStyle w:val="ListParagraph"/>
        <w:spacing w:line="240" w:lineRule="auto"/>
        <w:ind w:left="360"/>
        <w:jc w:val="both"/>
        <w:rPr>
          <w:rFonts w:cstheme="minorHAnsi"/>
        </w:rPr>
      </w:pPr>
      <w:r w:rsidRPr="004105E7">
        <w:rPr>
          <w:rFonts w:cstheme="minorHAnsi"/>
          <w:noProof/>
        </w:rPr>
        <mc:AlternateContent>
          <mc:Choice Requires="wps">
            <w:drawing>
              <wp:anchor distT="0" distB="0" distL="114300" distR="114300" simplePos="0" relativeHeight="251695104" behindDoc="0" locked="0" layoutInCell="1" allowOverlap="1" wp14:anchorId="4F332535" wp14:editId="782749A7">
                <wp:simplePos x="0" y="0"/>
                <wp:positionH relativeFrom="column">
                  <wp:posOffset>5715</wp:posOffset>
                </wp:positionH>
                <wp:positionV relativeFrom="paragraph">
                  <wp:posOffset>28575</wp:posOffset>
                </wp:positionV>
                <wp:extent cx="5960745" cy="1704340"/>
                <wp:effectExtent l="0" t="0" r="20955" b="10160"/>
                <wp:wrapNone/>
                <wp:docPr id="36" name="Rectangle 36"/>
                <wp:cNvGraphicFramePr/>
                <a:graphic xmlns:a="http://schemas.openxmlformats.org/drawingml/2006/main">
                  <a:graphicData uri="http://schemas.microsoft.com/office/word/2010/wordprocessingShape">
                    <wps:wsp>
                      <wps:cNvSpPr/>
                      <wps:spPr>
                        <a:xfrm>
                          <a:off x="0" y="0"/>
                          <a:ext cx="5960745" cy="17043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90F70D" id="Rectangle 36" o:spid="_x0000_s1026" style="position:absolute;margin-left:.45pt;margin-top:2.25pt;width:469.35pt;height:134.2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kdbfQIAAEcFAAAOAAAAZHJzL2Uyb0RvYy54bWysVFFP2zAQfp+0/2D5fSQtLYyKFFUgpkmI&#10;IWDi2Th2E8n2eWe3affrd3bSgADtYVofXJ/v7jvfl+98frGzhm0VhhZcxSdHJWfKSahbt674z8fr&#10;L185C1G4WhhwquJ7FfjF8vOn884v1BQaMLVCRiAuLDpf8SZGvyiKIBtlRTgCrxw5NaAVkUxcFzWK&#10;jtCtKaZleVJ0gLVHkCoEOr3qnXyZ8bVWMv7QOqjITMXpbjGvmNfntBbLc7FYo/BNK4driH+4hRWt&#10;o6Ij1JWIgm2wfQdlW4kQQMcjCbYArVupcg/UzaR8081DI7zKvRA5wY80hf8HK2+3d8jauuLHJ5w5&#10;Yekb3RNrwq2NYnRGBHU+LCjuwd/hYAXapm53Gm36pz7YLpO6H0lVu8gkHc7PTsrT2ZwzSb7JaTk7&#10;nmXai5d0jyF+U2BZ2lQcqX4mU2xvQqSSFHoISdUcXLfGpPN0s/4ueRf3RqUA4+6Vpqao+jQDZTmp&#10;S4NsK0gIQkrl4qR3NaJW/fG8pF9qmOqNGdnKgAlZU+ERewBIUn2P3cMM8SlVZTWOyeXfLtYnjxm5&#10;Mrg4JtvWAX4EYKiroXIffyCppyax9Az1nj45Qj8Lwcvrlmi/ESHeCSTx05jQQMcftGgDXcVh2HHW&#10;AP7+6DzFkybJy1lHw1Tx8GsjUHFmvjtS69lkRh+dxWzM5qdTMvC15/m1x23sJdBnmtDT4WXepvho&#10;DluNYJ9o7lepKrmEk1S74jLiwbiM/ZDTyyHVapXDaOK8iDfuwcsEnlhNsnrcPQn0g/YiyfYWDoMn&#10;Fm8k2MemTAerTQTdZn2+8DrwTdOahTO8LOk5eG3nqJf3b/kHAAD//wMAUEsDBBQABgAIAAAAIQC/&#10;tBC53gAAAAYBAAAPAAAAZHJzL2Rvd25yZXYueG1sTI7BSsNAFEX3gv8wPMGdnTTaaGJeSioIYkFo&#10;LKK7aeY1CWbexMy0jX/vuNLl5V7OPflyMr040ug6ywjzWQSCuLa64wZh+/p4dQfCecVa9ZYJ4Zsc&#10;LIvzs1xl2p54Q8fKNyJA2GUKofV+yKR0dUtGuZkdiEO3t6NRPsSxkXpUpwA3vYyjKJFGdRweWjXQ&#10;Q0v1Z3UwCG+bxZ5Wq2QrXz7Kr3JePU3r53fEy4upvAfhafJ/Y/jVD+pQBKedPbB2okdIww7hZgEi&#10;lOl1moDYIcS3cQqyyOV//eIHAAD//wMAUEsBAi0AFAAGAAgAAAAhALaDOJL+AAAA4QEAABMAAAAA&#10;AAAAAAAAAAAAAAAAAFtDb250ZW50X1R5cGVzXS54bWxQSwECLQAUAAYACAAAACEAOP0h/9YAAACU&#10;AQAACwAAAAAAAAAAAAAAAAAvAQAAX3JlbHMvLnJlbHNQSwECLQAUAAYACAAAACEAkdpHW30CAABH&#10;BQAADgAAAAAAAAAAAAAAAAAuAgAAZHJzL2Uyb0RvYy54bWxQSwECLQAUAAYACAAAACEAv7QQud4A&#10;AAAGAQAADwAAAAAAAAAAAAAAAADXBAAAZHJzL2Rvd25yZXYueG1sUEsFBgAAAAAEAAQA8wAAAOIF&#10;AAAAAA==&#10;" filled="f" strokecolor="#1f4d78 [1604]" strokeweight="1pt"/>
            </w:pict>
          </mc:Fallback>
        </mc:AlternateContent>
      </w:r>
    </w:p>
    <w:p w:rsidR="004105E7" w:rsidRPr="004105E7" w:rsidRDefault="004105E7" w:rsidP="004105E7">
      <w:pPr>
        <w:pStyle w:val="ListParagraph"/>
        <w:spacing w:line="240" w:lineRule="auto"/>
        <w:ind w:left="2160"/>
        <w:rPr>
          <w:rFonts w:cstheme="minorHAnsi"/>
        </w:rPr>
      </w:pPr>
      <w:r w:rsidRPr="004105E7">
        <w:rPr>
          <w:rFonts w:cstheme="minorHAnsi"/>
          <w:noProof/>
        </w:rPr>
        <mc:AlternateContent>
          <mc:Choice Requires="wps">
            <w:drawing>
              <wp:anchor distT="0" distB="0" distL="114300" distR="114300" simplePos="0" relativeHeight="251696128" behindDoc="0" locked="0" layoutInCell="1" allowOverlap="1" wp14:anchorId="16417EFC" wp14:editId="69B15200">
                <wp:simplePos x="0" y="0"/>
                <wp:positionH relativeFrom="column">
                  <wp:posOffset>3573145</wp:posOffset>
                </wp:positionH>
                <wp:positionV relativeFrom="paragraph">
                  <wp:posOffset>203835</wp:posOffset>
                </wp:positionV>
                <wp:extent cx="1275715" cy="338455"/>
                <wp:effectExtent l="0" t="0" r="0" b="4445"/>
                <wp:wrapNone/>
                <wp:docPr id="192" name="Rectangle 19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417EFC" id="Rectangle 192" o:spid="_x0000_s1049" style="position:absolute;left:0;text-align:left;margin-left:281.35pt;margin-top:16.05pt;width:100.45pt;height:26.6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5xXjwIAAHMFAAAOAAAAZHJzL2Uyb0RvYy54bWysVFtP2zAUfp+0/2D5fSQN7YCIFFUgpkkI&#10;EDDx7Dp2E8nx8Wy3Sffrd2yngQHaw7Q+pPa5fOfi75zzi6FTZCesa0FXdHaUUyI0h7rVm4r+eLr+&#10;ckqJ80zXTIEWFd0LRy+Wnz+d96YUBTSgamEJgmhX9qaijfemzDLHG9ExdwRGaFRKsB3zeLWbrLas&#10;R/ROZUWef816sLWxwIVzKL1KSrqM+FIK7u+kdMITVVHMzcevjd91+GbLc1ZuLDNNy8c02D9k0bFW&#10;Y9AJ6op5Rra2fQfVtdyCA+mPOHQZSNlyEWvAamb5m2oeG2ZErAWb48zUJvf/YPnt7t6Stsa3Oyso&#10;0azDR3rAtjG9UYIEIbaoN65Ey0dzb8ebw2Ood5C2C/9YCRliW/dTW8XgCUfhrDhZ5KfYfY664+PT&#10;+WIRQLMXb2Od/yagI+FQUYvxYzfZ7sb5ZHowCcE0XLdKoZyVSv8hQMwgyULCKcV48nslkvWDkFgt&#10;JlXEAJFn4lJZsmPIEMa50H6WVA2rRRIvcvyNKU8esQClETAgS0xowh4BAoffY6dyRvvgKiJNJ+f8&#10;b4kl58kjRgbtJ+eu1WA/AlBY1Rg52R+alFoTuuSH9RCZUBwH0yBaQ71HelhIc+MMv27xhW6Y8/fM&#10;4qDgo+Lw+zv8SAV9RWE8UdKA/fWRPNgjf1FLSY+DV1H3c8usoER918jss9l8HiY1XuaLkwIv9rVm&#10;/Vqjt90l4MvNcM0YHo/B3qvDUVronnFHrEJUVDHNMXZFubeHy6VPCwG3DBerVTTD6TTM3+hHwwN4&#10;aHRg4NPwzKwZaeqR4LdwGFJWvmFrsg2eGlZbD7KNVH7p6/gEONmRS+MWCqvj9T1avezK5W8AAAD/&#10;/wMAUEsDBBQABgAIAAAAIQBvhz733wAAAAkBAAAPAAAAZHJzL2Rvd25yZXYueG1sTI/LTsMwEEX3&#10;SPyDNUjsqNOUplGIUwESQqiLigJ7x54mEfE4sp1H/x6zguXoHt17ptwvpmcTOt9ZErBeJcCQlNUd&#10;NQI+P17ucmA+SNKyt4QCLuhhX11flbLQdqZ3nE6hYbGEfCEFtCEMBedetWikX9kBKWZn64wM8XQN&#10;107Osdz0PE2SjBvZUVxo5YDPLarv02gEfNnz02xUTW/T5diNrwenVH4Q4vZmeXwAFnAJfzD86kd1&#10;qKJTbUfSnvUCtlm6i6iATboGFoFdtsmA1QLy7T3wquT/P6h+AAAA//8DAFBLAQItABQABgAIAAAA&#10;IQC2gziS/gAAAOEBAAATAAAAAAAAAAAAAAAAAAAAAABbQ29udGVudF9UeXBlc10ueG1sUEsBAi0A&#10;FAAGAAgAAAAhADj9If/WAAAAlAEAAAsAAAAAAAAAAAAAAAAALwEAAF9yZWxzLy5yZWxzUEsBAi0A&#10;FAAGAAgAAAAhAOvvnFePAgAAcwUAAA4AAAAAAAAAAAAAAAAALgIAAGRycy9lMm9Eb2MueG1sUEsB&#10;Ai0AFAAGAAgAAAAhAG+HPvffAAAACQEAAA8AAAAAAAAAAAAAAAAA6QQAAGRycy9kb3ducmV2Lnht&#10;bFBLBQYAAAAABAAEAPMAAAD1BQ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v:textbox>
              </v:rect>
            </w:pict>
          </mc:Fallback>
        </mc:AlternateContent>
      </w:r>
      <w:r w:rsidRPr="004105E7">
        <w:rPr>
          <w:rFonts w:cstheme="minorHAnsi"/>
          <w:noProof/>
        </w:rPr>
        <mc:AlternateContent>
          <mc:Choice Requires="wps">
            <w:drawing>
              <wp:anchor distT="0" distB="0" distL="114300" distR="114300" simplePos="0" relativeHeight="251697152" behindDoc="0" locked="0" layoutInCell="1" allowOverlap="1" wp14:anchorId="52A3BCA4" wp14:editId="6E88B5F8">
                <wp:simplePos x="0" y="0"/>
                <wp:positionH relativeFrom="column">
                  <wp:posOffset>1170940</wp:posOffset>
                </wp:positionH>
                <wp:positionV relativeFrom="paragraph">
                  <wp:posOffset>203835</wp:posOffset>
                </wp:positionV>
                <wp:extent cx="1275715" cy="338455"/>
                <wp:effectExtent l="0" t="0" r="0" b="4445"/>
                <wp:wrapNone/>
                <wp:docPr id="126" name="Rectangle 126"/>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A3BCA4" id="Rectangle 126" o:spid="_x0000_s1050" style="position:absolute;left:0;text-align:left;margin-left:92.2pt;margin-top:16.05pt;width:100.45pt;height:26.6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MyjwIAAHMFAAAOAAAAZHJzL2Uyb0RvYy54bWysVFtP2zAUfp+0/2D5fSQNLbCIFFUgpkkI&#10;EDDx7Dp2E8nx8Wy3Sffrd2yngQHaw7Q+pPa5fOfi75zzi6FTZCesa0FXdHaUUyI0h7rVm4r+eLr+&#10;ckaJ80zXTIEWFd0LRy+Wnz+d96YUBTSgamEJgmhX9qaijfemzDLHG9ExdwRGaFRKsB3zeLWbrLas&#10;R/ROZUWen2Q92NpY4MI5lF4lJV1GfCkF93dSOuGJqijm5uPXxu86fLPlOSs3lpmm5WMa7B+y6Fir&#10;MegEdcU8I1vbvoPqWm7BgfRHHLoMpGy5iDVgNbP8TTWPDTMi1oLNcWZqk/t/sPx2d29JW+PbFSeU&#10;aNbhIz1g25jeKEGCEFvUG1ei5aO5t+PN4THUO0jbhX+shAyxrfuprWLwhKNwVpwu8jPsPkfd8fHZ&#10;fLEIoNmLt7HOfxPQkXCoqMX4sZtsd+N8Mj2YhGAarlulUM5Kpf8QIGaQZCHhlGI8+b0SyfpBSKwW&#10;kypigMgzcaks2TFkCONcaD9LqobVIokXOf7GlCePWIDSCBiQJSY0YY8AgcPvsVM5o31wFZGmk3P+&#10;t8SS8+QRI4P2k3PXarAfASisaoyc7A9NSq0JXfLDeohMKObBNIjWUO+RHhbS3DjDr1t8oRvm/D2z&#10;OCj4qDj8/g4/UkFfURhPlDRgf30kD/bIX9RS0uPgVdT93DIrKFHfNTL762w+D5MaL/PFaYEX+1qz&#10;fq3R2+4S8OVmuGYMj8dg79XhKC10z7gjViEqqpjmGLui3NvD5dKnhYBbhovVKprhdBrmb/Sj4QE8&#10;NDow8Gl4ZtaMNPVI8Fs4DCkr37A12QZPDautB9lGKr/0dXwCnOzIpXELhdXx+h6tXnbl8jcAAAD/&#10;/wMAUEsDBBQABgAIAAAAIQBWcWDf3gAAAAkBAAAPAAAAZHJzL2Rvd25yZXYueG1sTI/LTsMwEEX3&#10;SPyDNUjsqNMmRVYapwIkhFAXqAX2ju0mUeNxFDuP/j3DCpZXc3TvmWK/uI5NdgitRwnrVQLMovam&#10;xVrC1+frgwAWokKjOo9WwtUG2Je3N4XKjZ/xaKdTrBmVYMiVhCbGPuc86MY6FVa+t0i3sx+cihSH&#10;mptBzVTuOr5JkkfuVIu00KjevjRWX06jk/Dtz8+z0xW+T9ePdnw7DFqLg5T3d8vTDli0S/yD4Vef&#10;1KEkp8qPaALrKIssI1RCulkDIyAV2xRYJUFsM+Blwf9/UP4AAAD//wMAUEsBAi0AFAAGAAgAAAAh&#10;ALaDOJL+AAAA4QEAABMAAAAAAAAAAAAAAAAAAAAAAFtDb250ZW50X1R5cGVzXS54bWxQSwECLQAU&#10;AAYACAAAACEAOP0h/9YAAACUAQAACwAAAAAAAAAAAAAAAAAvAQAAX3JlbHMvLnJlbHNQSwECLQAU&#10;AAYACAAAACEAsHfzMo8CAABzBQAADgAAAAAAAAAAAAAAAAAuAgAAZHJzL2Uyb0RvYy54bWxQSwEC&#10;LQAUAAYACAAAACEAVnFg394AAAAJAQAADwAAAAAAAAAAAAAAAADpBAAAZHJzL2Rvd25yZXYueG1s&#10;UEsFBgAAAAAEAAQA8wAAAPQFA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v:textbox>
              </v:rect>
            </w:pict>
          </mc:Fallback>
        </mc:AlternateContent>
      </w:r>
      <w:r w:rsidRPr="004105E7">
        <w:rPr>
          <w:rFonts w:cstheme="minorHAnsi"/>
        </w:rPr>
        <w:tab/>
      </w:r>
      <w:r w:rsidRPr="004105E7">
        <w:rPr>
          <w:rFonts w:cstheme="minorHAnsi"/>
        </w:rPr>
        <w:tab/>
      </w:r>
      <w:r w:rsidRPr="004105E7">
        <w:rPr>
          <w:rFonts w:cstheme="minorHAnsi"/>
        </w:rPr>
        <w:tab/>
        <w:t xml:space="preserve">   </w:t>
      </w:r>
    </w:p>
    <w:p w:rsidR="004105E7" w:rsidRPr="004105E7" w:rsidRDefault="004105E7" w:rsidP="004105E7">
      <w:pPr>
        <w:pStyle w:val="ListParagraph"/>
        <w:spacing w:line="240" w:lineRule="auto"/>
        <w:rPr>
          <w:rFonts w:cstheme="minorHAnsi"/>
        </w:rPr>
      </w:pPr>
      <w:r w:rsidRPr="004105E7">
        <w:rPr>
          <w:rFonts w:cstheme="minorHAnsi"/>
          <w:noProof/>
        </w:rPr>
        <mc:AlternateContent>
          <mc:Choice Requires="wps">
            <w:drawing>
              <wp:anchor distT="0" distB="0" distL="114300" distR="114300" simplePos="0" relativeHeight="251698176" behindDoc="0" locked="0" layoutInCell="1" allowOverlap="1" wp14:anchorId="0DB9D57F" wp14:editId="2D4019EB">
                <wp:simplePos x="0" y="0"/>
                <wp:positionH relativeFrom="column">
                  <wp:posOffset>4888230</wp:posOffset>
                </wp:positionH>
                <wp:positionV relativeFrom="paragraph">
                  <wp:posOffset>177800</wp:posOffset>
                </wp:positionV>
                <wp:extent cx="1007745" cy="488950"/>
                <wp:effectExtent l="0" t="0" r="20955" b="25400"/>
                <wp:wrapNone/>
                <wp:docPr id="75" name="Rectangle 7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B9D57F" id="Rectangle 75" o:spid="_x0000_s1051" style="position:absolute;left:0;text-align:left;margin-left:384.9pt;margin-top:14pt;width:79.35pt;height:38.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7GSrwIAAD8GAAAOAAAAZHJzL2Uyb0RvYy54bWzEVEtv2zAMvg/YfxB0X+0ESdMGdYqgRYcB&#10;XVe0HXpWZCk2IImapCTOfv0oyXG7PnYYBiwHR6T4ED+S39l5pxXZCudbMBUdHZWUCMOhbs26ot8f&#10;rj6dUOIDMzVTYERF98LT88XHD2c7OxdjaEDVwhEMYvx8ZyvahGDnReF5IzTzR2CFwUsJTrOAolsX&#10;tWM7jK5VMS7L42IHrrYOuPAetZf5ki5SfCkFD9+k9CIQVVF8W0hfl76r+C0WZ2y+dsw2Le+fwf7i&#10;FZq1BpMOoS5ZYGTj2lehdMsdeJDhiIMuQMqWi1QDVjMqX1Rz3zArUi0IjrcDTP7fheU321tH2rqi&#10;syklhmns0R2ixsxaCYI6BGhn/Rzt7u2t6yWPx1htJ52O/1gH6RKo+wFU0QXCUTkqy9lsgsE53k1O&#10;Tk6nCfXiyds6Hz4L0CQeKuowfcKSba99wIxoejCJyTyotr5qlUpCHBRxoRzZMmwx41yYMEruaqO/&#10;Qp31xyX+crNRjSOR1ZODGlOkkYuRUsLfkijzP/Lim2LiIsKfAU+nsFciPkeZOyGxcwjxONU7FPAa&#10;Ct+wWmT19N2SU8AYWSK2Q+yM5Tuxc3N6++gq0soNzuWfHpadB4+UGUwYnHVrwL0VQGGD+8zZ/gBS&#10;hiaiFLpVl6Z6PEzwCuo9jrqDzAHe8qsW5+2a+XDLHC490gMSWfiGH6lgV1HoT5Q04H6+pY/2uIt4&#10;S8kOSaSi/seGOUGJ+mJwS09Hk0lknSRMprMxCu75zer5jdnoC8AhHiFlWp6O0T6ow1E60I/Id8uY&#10;Fa+Y4Zi7ojy4g3ARMrkhY3KxXCYzZBrLwrW5tzwGj0DHfXroHpmz/dIFXNcbOBAOm7/YvWwbPQ0s&#10;NwFkmxYzQp1x7VuALJXWp2fUSIPP5WT1xPuLXwAAAP//AwBQSwMEFAAGAAgAAAAhACC6QmngAAAA&#10;CgEAAA8AAABkcnMvZG93bnJldi54bWxMj8FOwzAQRO9I/IO1SNyoTVBLGuJUCKniAFLVknJ24q0d&#10;Nbaj2G3D37Oc6HG1TzNvytXkenbGMXbBS3icCWDo26A7byTUX+uHHFhMymvVB48SfjDCqrq9KVWh&#10;w8Vv8bxLhlGIj4WSYFMaCs5ja9GpOAsDevodwuhUonM0XI/qQuGu55kQC+5U56nBqgHfLLbH3clJ&#10;QP5U141dh+bjOzfb/fvm0+w3Ut7fTa8vwBJO6R+GP31Sh4qcmnDyOrJewvNiSepJQpbTJgKWWT4H&#10;1hAp5gJ4VfLrCdUvAAAA//8DAFBLAQItABQABgAIAAAAIQC2gziS/gAAAOEBAAATAAAAAAAAAAAA&#10;AAAAAAAAAABbQ29udGVudF9UeXBlc10ueG1sUEsBAi0AFAAGAAgAAAAhADj9If/WAAAAlAEAAAsA&#10;AAAAAAAAAAAAAAAALwEAAF9yZWxzLy5yZWxzUEsBAi0AFAAGAAgAAAAhAIC/sZKvAgAAPwYAAA4A&#10;AAAAAAAAAAAAAAAALgIAAGRycy9lMm9Eb2MueG1sUEsBAi0AFAAGAAgAAAAhACC6QmngAAAACgEA&#10;AA8AAAAAAAAAAAAAAAAACQUAAGRycy9kb3ducmV2LnhtbFBLBQYAAAAABAAEAPMAAAAWBgAAAAA=&#10;" fillcolor="#9cc2e5 [1940]" strokecolor="#9cc2e5 [1940]"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v:textbox>
              </v:rect>
            </w:pict>
          </mc:Fallback>
        </mc:AlternateContent>
      </w:r>
      <w:r w:rsidRPr="004105E7">
        <w:rPr>
          <w:rFonts w:cstheme="minorHAnsi"/>
          <w:noProof/>
        </w:rPr>
        <mc:AlternateContent>
          <mc:Choice Requires="wps">
            <w:drawing>
              <wp:anchor distT="0" distB="0" distL="114300" distR="114300" simplePos="0" relativeHeight="251699200" behindDoc="0" locked="0" layoutInCell="1" allowOverlap="1" wp14:anchorId="0F2F095E" wp14:editId="1A870915">
                <wp:simplePos x="0" y="0"/>
                <wp:positionH relativeFrom="column">
                  <wp:posOffset>2478405</wp:posOffset>
                </wp:positionH>
                <wp:positionV relativeFrom="paragraph">
                  <wp:posOffset>192405</wp:posOffset>
                </wp:positionV>
                <wp:extent cx="1007745" cy="488950"/>
                <wp:effectExtent l="0" t="0" r="20955" b="25400"/>
                <wp:wrapNone/>
                <wp:docPr id="74" name="Rectangle 7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2F095E" id="Rectangle 74" o:spid="_x0000_s1052" style="position:absolute;left:0;text-align:left;margin-left:195.15pt;margin-top:15.15pt;width:79.35pt;height:38.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Fu5sAIAAD8GAAAOAAAAZHJzL2Uyb0RvYy54bWzEVEtv2zAMvg/YfxB0X+0ETtMGdYqgRYcB&#10;XVe0HXpWZCk2IIuapMTJfv0oyXa7PnYYBiwHR6T4ED+S39n5vlVkJ6xrQJd0cpRTIjSHqtGbkn5/&#10;uPp0QonzTFdMgRYlPQhHz5cfP5x1ZiGmUIOqhCUYRLtFZ0pae28WWeZ4LVrmjsAIjZcSbMs8inaT&#10;VZZ1GL1V2TTPj7MObGUscOEcai/TJV3G+FIK7r9J6YQnqqT4Nh+/Nn7X4Zstz9hiY5mpG94/g/3F&#10;K1rWaEw6hrpknpGtbV6FahtuwYH0RxzaDKRsuIg1YDWT/EU19zUzItaC4DgzwuT+XVh+s7u1pKlK&#10;Oi8o0azFHt0hakxvlCCoQ4A64xZod29ubS85PIZq99K24R/rIPsI6mEEVew94aic5Pl8Xswo4XhX&#10;nJycziLq2ZO3sc5/FtCScCipxfQRS7a7dh4zoulgEpI5UE111SgVhTAo4kJZsmPYYsa50H4S3dW2&#10;/QpV0h/n+EvNRjWORFIXgxpTxJELkWLC35Io/T/y4ptC4izAnwCPJ39QIjxH6TshsXMI8TTWOxbw&#10;GgpXs0ok9ezdkmPAEFkitmPshOU7sVNzevvgKuLKjc75nx6WnEePmBm0H53bRoN9K4DCBveZk/0A&#10;UoImoOT3632c6unxMMFrqA446hYSBzjDrxqct2vm/C2zuPRID0hk/ht+pIKupNCfKKnB/nxLH+xx&#10;F/GWkg5JpKTux5ZZQYn6onFLTydFEVgnCsVsPkXBPr9ZP7/R2/YCcIgnSJmGx2Ow92o4SgvtI/Ld&#10;KmTFK6Y55i4p93YQLnwiN2RMLlaraIZMY5i/1veGh+AB6LBPD/tHZk2/dB7X9QYGwmGLF7uXbIOn&#10;htXWg2ziYgaoE659C5Cl4vr0jBpo8LkcrZ54f/kLAAD//wMAUEsDBBQABgAIAAAAIQDwTW3Y3wAA&#10;AAoBAAAPAAAAZHJzL2Rvd25yZXYueG1sTI/NTsMwEITvSLyDtUjcqA3hpw1xKoRUcQCpakk5O/Hi&#10;RMTrKHbb8PZsT+W0u5pPszPFcvK9OOAYu0AabmcKBFITbEdOQ/W5upmDiMmQNX0g1PCLEZbl5UVh&#10;chuOtMHDNjnBJhRzo6FNaciljE2L3sRZGJBY+w6jN4nP0Uk7miOb+17eKfUovemIP7RmwNcWm5/t&#10;3mtAmVVV3a5C/f41d5vd2/rD7dZaX19NL88gEk7pDMMpPkeHkjPVYU82il5DtlAZo7ycJgMP9wsu&#10;VzOpnjKQZSH/Vyj/AAAA//8DAFBLAQItABQABgAIAAAAIQC2gziS/gAAAOEBAAATAAAAAAAAAAAA&#10;AAAAAAAAAABbQ29udGVudF9UeXBlc10ueG1sUEsBAi0AFAAGAAgAAAAhADj9If/WAAAAlAEAAAsA&#10;AAAAAAAAAAAAAAAALwEAAF9yZWxzLy5yZWxzUEsBAi0AFAAGAAgAAAAhAP2IW7mwAgAAPwYAAA4A&#10;AAAAAAAAAAAAAAAALgIAAGRycy9lMm9Eb2MueG1sUEsBAi0AFAAGAAgAAAAhAPBNbdjfAAAACgEA&#10;AA8AAAAAAAAAAAAAAAAACgUAAGRycy9kb3ducmV2LnhtbFBLBQYAAAAABAAEAPMAAAAWBgAAAAA=&#10;" fillcolor="#9cc2e5 [1940]" strokecolor="#9cc2e5 [1940]"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v:textbox>
              </v:rect>
            </w:pict>
          </mc:Fallback>
        </mc:AlternateContent>
      </w:r>
      <w:r w:rsidRPr="004105E7">
        <w:rPr>
          <w:rFonts w:cstheme="minorHAnsi"/>
          <w:noProof/>
        </w:rPr>
        <mc:AlternateContent>
          <mc:Choice Requires="wps">
            <w:drawing>
              <wp:anchor distT="0" distB="0" distL="114300" distR="114300" simplePos="0" relativeHeight="251700224" behindDoc="0" locked="0" layoutInCell="1" allowOverlap="1" wp14:anchorId="49742B5E" wp14:editId="08B08C98">
                <wp:simplePos x="0" y="0"/>
                <wp:positionH relativeFrom="column">
                  <wp:posOffset>111760</wp:posOffset>
                </wp:positionH>
                <wp:positionV relativeFrom="paragraph">
                  <wp:posOffset>176530</wp:posOffset>
                </wp:positionV>
                <wp:extent cx="1007745" cy="488950"/>
                <wp:effectExtent l="0" t="0" r="20955" b="25400"/>
                <wp:wrapNone/>
                <wp:docPr id="73" name="Rectangle 73"/>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742B5E" id="Rectangle 73" o:spid="_x0000_s1053" style="position:absolute;left:0;text-align:left;margin-left:8.8pt;margin-top:13.9pt;width:79.35pt;height:38.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6jfsQIAAD8GAAAOAAAAZHJzL2Uyb0RvYy54bWzEVEtv2zAMvg/YfxB0X+1kSZMGdYqgRYcB&#10;XVu0HXpWZDk2IImapMTJfv0oyXa7PnYYBiwHR6T4ED+S3+nZXkmyE9Y1oAs6OsopEZpD2ehNQb8/&#10;XH6aU+I80yWToEVBD8LRs+XHD6etWYgx1CBLYQkG0W7RmoLW3ptFljleC8XcERih8bICq5hH0W6y&#10;0rIWoyuZjfP8OGvBlsYCF86h9iJd0mWMX1WC+5uqcsITWVB8m49fG7/r8M2Wp2yxsczUDe+ewf7i&#10;FYo1GpMOoS6YZ2Rrm1ehVMMtOKj8EQeVQVU1XMQasJpR/qKa+5oZEWtBcJwZYHL/Liy/3t1a0pQF&#10;nX2mRDOFPbpD1JjeSEFQhwC1xi3Q7t7c2k5yeAzV7iurwj/WQfYR1MMAqth7wlE5yvPZbDKlhOPd&#10;ZD4/mUbUsydvY53/IkCRcCioxfQRS7a7ch4zomlvEpI5kE152UgZhTAo4lxasmPYYsa50H4U3eVW&#10;fYMy6Y9z/KVmoxpHIqknvRpTxJELkWLC35JI/T/y4ptC4izAnwCPJ3+QIjxH6jtRYecQ4nGsdyjg&#10;NRSuZqVI6um7JceAIXKF2A6xE5bvxE7N6eyDq4grNzjnf3pYch48YmbQfnBWjQb7VgCJDe4yJ/se&#10;pARNQMnv1/s41eNZP8FrKA846hYSBzjDLxuctyvm/C2zuPRID0hk/gY/lYS2oNCdKKnB/nxLH+xx&#10;F/GWkhZJpKDux5ZZQYn8qnFLT0aTSWCdKEymszEK9vnN+vmN3qpzwCEeIWUaHo/B3sv+WFlQj8h3&#10;q5AVr5jmmLug3NteOPeJ3JAxuVitohkyjWH+St8bHoIHoMM+PewfmTXd0nlc12voCYctXuxesg2e&#10;GlZbD1UTFzNAnXDtWoAsFdenY9RAg8/laPXE+8tfAAAA//8DAFBLAwQUAAYACAAAACEArobzut4A&#10;AAAJAQAADwAAAGRycy9kb3ducmV2LnhtbEyPQUvDQBCF74L/YRnBm93YShJiNkWE4kGhtKaeN9kx&#10;G8zOhuy2jf/e6cne5vEeb75Xrmc3iBNOofek4HGRgEBqvempU1B/bh5yECFqMnrwhAp+McC6ur0p&#10;dWH8mXZ42sdOcAmFQiuwMY6FlKG16HRY+BGJvW8/OR1ZTp00kz5zuRvkMklS6XRP/MHqEV8ttj/7&#10;o1OAclXXjd345v0r73aHt+1Hd9gqdX83vzyDiDjH/zBc8BkdKmZq/JFMEAPrLOWkgmXGCy5+lq5A&#10;NHwkTznIqpTXC6o/AAAA//8DAFBLAQItABQABgAIAAAAIQC2gziS/gAAAOEBAAATAAAAAAAAAAAA&#10;AAAAAAAAAABbQ29udGVudF9UeXBlc10ueG1sUEsBAi0AFAAGAAgAAAAhADj9If/WAAAAlAEAAAsA&#10;AAAAAAAAAAAAAAAALwEAAF9yZWxzLy5yZWxzUEsBAi0AFAAGAAgAAAAhALgPqN+xAgAAPwYAAA4A&#10;AAAAAAAAAAAAAAAALgIAAGRycy9lMm9Eb2MueG1sUEsBAi0AFAAGAAgAAAAhAK6G87reAAAACQEA&#10;AA8AAAAAAAAAAAAAAAAACwUAAGRycy9kb3ducmV2LnhtbFBLBQYAAAAABAAEAPMAAAAWBgAAAAA=&#10;" fillcolor="#9cc2e5 [1940]" strokecolor="#9cc2e5 [1940]"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v:textbox>
              </v:rect>
            </w:pict>
          </mc:Fallback>
        </mc:AlternateContent>
      </w:r>
      <w:r w:rsidRPr="004105E7">
        <w:rPr>
          <w:rFonts w:cstheme="minorHAnsi"/>
        </w:rPr>
        <w:t xml:space="preserve">                                                                                                                         </w:t>
      </w:r>
    </w:p>
    <w:p w:rsidR="004105E7" w:rsidRPr="004105E7" w:rsidRDefault="004105E7" w:rsidP="004105E7">
      <w:pPr>
        <w:pStyle w:val="ListParagraph"/>
        <w:spacing w:line="240" w:lineRule="auto"/>
        <w:rPr>
          <w:rFonts w:cstheme="minorHAnsi"/>
        </w:rPr>
      </w:pPr>
      <w:r w:rsidRPr="004105E7">
        <w:rPr>
          <w:rFonts w:cstheme="minorHAnsi"/>
        </w:rPr>
        <w:t xml:space="preserve">                    </w:t>
      </w:r>
    </w:p>
    <w:p w:rsidR="004105E7" w:rsidRPr="004105E7" w:rsidRDefault="004105E7" w:rsidP="004105E7">
      <w:pPr>
        <w:pStyle w:val="ListParagraph"/>
        <w:spacing w:line="240" w:lineRule="auto"/>
        <w:rPr>
          <w:rFonts w:cstheme="minorHAnsi"/>
        </w:rPr>
      </w:pPr>
      <w:r w:rsidRPr="004105E7">
        <w:rPr>
          <w:rFonts w:cstheme="minorHAnsi"/>
          <w:noProof/>
        </w:rPr>
        <mc:AlternateContent>
          <mc:Choice Requires="wps">
            <w:drawing>
              <wp:anchor distT="0" distB="0" distL="114300" distR="114300" simplePos="0" relativeHeight="251701248" behindDoc="0" locked="0" layoutInCell="1" allowOverlap="1" wp14:anchorId="780E55B8" wp14:editId="58FB5E04">
                <wp:simplePos x="0" y="0"/>
                <wp:positionH relativeFrom="column">
                  <wp:posOffset>1229360</wp:posOffset>
                </wp:positionH>
                <wp:positionV relativeFrom="paragraph">
                  <wp:posOffset>28575</wp:posOffset>
                </wp:positionV>
                <wp:extent cx="1166495" cy="5080"/>
                <wp:effectExtent l="0" t="76200" r="14605" b="90170"/>
                <wp:wrapNone/>
                <wp:docPr id="44" name="Straight Arrow Connector 44"/>
                <wp:cNvGraphicFramePr/>
                <a:graphic xmlns:a="http://schemas.openxmlformats.org/drawingml/2006/main">
                  <a:graphicData uri="http://schemas.microsoft.com/office/word/2010/wordprocessingShape">
                    <wps:wsp>
                      <wps:cNvCnPr/>
                      <wps:spPr>
                        <a:xfrm flipV="1">
                          <a:off x="0" y="0"/>
                          <a:ext cx="116586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0DCD9CD" id="Straight Arrow Connector 44" o:spid="_x0000_s1026" type="#_x0000_t32" style="position:absolute;margin-left:96.8pt;margin-top:2.25pt;width:91.85pt;height:.4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kHd3AEAAA8EAAAOAAAAZHJzL2Uyb0RvYy54bWysU02P0zAQvSPxHyzfaZJVtlpVTVeoC1wQ&#10;VOzC3evYjSV/aTw07b9n7KQBARICcbH8Me/NvDfj7f3ZWXZSkEzwHW9WNWfKy9Abf+z456e3r+44&#10;Syh8L2zwquMXlfj97uWL7Rg36iYMwfYKGJH4tBljxwfEuKmqJAflRFqFqDw96gBOIB3hWPUgRmJ3&#10;trqp63U1BugjBKlSotuH6ZHvCr/WSuJHrZNCZjtOtWFZoazPea12W7E5goiDkXMZ4h+qcMJ4SrpQ&#10;PQgU7CuYX6ickRBS0LiSwVVBayNV0UBqmvonNY+DiKpoIXNSXGxK/49WfjgdgJm+423LmReOevSI&#10;IMxxQPYaIIxsH7wnHwMwCiG/xpg2BNv7A8ynFA+QxZ81OKatiV9oFIodJJCdi9uXxW11RibpsmnW&#10;t3draoqkt7ZtbzN5NbFktggJ36ngWN50PM1VLeVMGcTpfcIJeAVksPV5RWHsG98zvETShWCEP1o1&#10;58khVRYzlV92eLFqgn9SmmzJZRYhZSDV3gI7CRolIaXy2CxMFJ1h2li7AOs/A+f4DFVlWP8GvCBK&#10;5uBxATvjA/wuO56vJesp/urApDtb8Bz6S2lssYamrvRk/iF5rH88F/j3f7z7BgAA//8DAFBLAwQU&#10;AAYACAAAACEA48NVk94AAAAHAQAADwAAAGRycy9kb3ducmV2LnhtbEyOy07DMBBF90j9B2sqsaMO&#10;hD4S4lQ8mgVdIFEQYunEQ5I2Hkex24a/Z1jB8upenXuy9Wg7ccLBt44UXM8iEEiVMy3VCt7fiqsV&#10;CB80Gd05QgXf6GGdTy4ynRp3plc87UItGEI+1QqaEPpUSl81aLWfuR6Juy83WB04DrU0gz4z3Hby&#10;JooW0uqW+KHRPT42WB12R8uU5+Ih2exfPlfbp639KAtbbxKr1OV0vL8DEXAMf2P41Wd1yNmpdEcy&#10;XnSck3jBUwW3cxDcx8tlDKJUMI9B5pn875//AAAA//8DAFBLAQItABQABgAIAAAAIQC2gziS/gAA&#10;AOEBAAATAAAAAAAAAAAAAAAAAAAAAABbQ29udGVudF9UeXBlc10ueG1sUEsBAi0AFAAGAAgAAAAh&#10;ADj9If/WAAAAlAEAAAsAAAAAAAAAAAAAAAAALwEAAF9yZWxzLy5yZWxzUEsBAi0AFAAGAAgAAAAh&#10;ADfaQd3cAQAADwQAAA4AAAAAAAAAAAAAAAAALgIAAGRycy9lMm9Eb2MueG1sUEsBAi0AFAAGAAgA&#10;AAAhAOPDVZPeAAAABwEAAA8AAAAAAAAAAAAAAAAANgQAAGRycy9kb3ducmV2LnhtbFBLBQYAAAAA&#10;BAAEAPMAAABBBQAAA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702272" behindDoc="0" locked="0" layoutInCell="1" allowOverlap="1" wp14:anchorId="3E52A821" wp14:editId="0408CA51">
                <wp:simplePos x="0" y="0"/>
                <wp:positionH relativeFrom="column">
                  <wp:posOffset>1168400</wp:posOffset>
                </wp:positionH>
                <wp:positionV relativeFrom="paragraph">
                  <wp:posOffset>55245</wp:posOffset>
                </wp:positionV>
                <wp:extent cx="1275715" cy="338455"/>
                <wp:effectExtent l="0" t="0" r="0" b="4445"/>
                <wp:wrapNone/>
                <wp:docPr id="127" name="Rectangle 127"/>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52A821" id="Rectangle 127" o:spid="_x0000_s1054" style="position:absolute;left:0;text-align:left;margin-left:92pt;margin-top:4.35pt;width:100.45pt;height:26.6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UqjgIAAHMFAAAOAAAAZHJzL2Uyb0RvYy54bWysVFtP2zAUfp+0/2D5fSQt7SgRKapATJMQ&#10;VMDEs+vYTSTHx7PdJt2v37GdBgZoD9P6kNrn8p2Lv3MuLvtWkb2wrgFd0slJTonQHKpGb0v64+nm&#10;y4IS55mumAItSnoQjl4uP3+66EwhplCDqoQlCKJd0ZmS1t6bIsscr0XL3AkYoVEpwbbM49Vus8qy&#10;DtFblU3z/GvWga2MBS6cQ+l1UtJlxJdScH8vpROeqJJibj5+bfxuwjdbXrBia5mpGz6kwf4hi5Y1&#10;GoOOUNfMM7KzzTuotuEWHEh/wqHNQMqGi1gDVjPJ31TzWDMjYi3YHGfGNrn/B8vv9mtLmgrfbnpG&#10;iWYtPtIDto3prRIkCLFFnXEFWj6atR1uDo+h3l7aNvxjJaSPbT2MbRW9JxyFCDLPF9h9jrrT08Vs&#10;Pg+g2Yu3sc5/E9CScCipxfixm2x/63wyPZqEYBpuGqVQzgql/xAgZpBkIeGUYjz5gxLJ+kFIrBaT&#10;msYAkWfiSlmyZ8gQxrnQfpJUNatEEs9z/A0pjx6xAKURMCBLTGjEHgACh99jp3IG++AqIk1H5/xv&#10;iSXn0SNGBu1H57bRYD8CUFjVEDnZH5uUWhO65PtNH5kwXQTTINpAdUB6WEhz4wy/afCFbpnza2Zx&#10;UPBRcfj9PX6kgq6kMJwoqcH++kge7JG/qKWkw8Erqfu5Y1ZQor5rZPb5ZDYLkxovs/nZFC/2tWbz&#10;WqN37RXgy01wzRgej8Heq+NRWmifcUesQlRUMc0xdkm5t8fLlU8LAbcMF6tVNMPpNMzf6kfDA3ho&#10;dGDgU//MrBlo6pHgd3AcUla8YWuyDZ4aVjsPsolUfunr8AQ42ZFLwxYKq+P1PVq97MrlbwAAAP//&#10;AwBQSwMEFAAGAAgAAAAhAJ9Q/4LcAAAACAEAAA8AAABkcnMvZG93bnJldi54bWxMj81OwzAQhO9I&#10;vIO1SNyoQ6mKCXEqQEII9YAocHecbRIRryPb+enbs5zgOJrRzDfFbnG9mDDEzpOG61UGAsn6uqNG&#10;w+fH85UCEZOh2vSeUMMJI+zK87PC5LWf6R2nQ2oEl1DMjYY2pSGXMtoWnYkrPyCxd/TBmcQyNLIO&#10;ZuZy18t1lm2lMx3xQmsGfGrRfh9Gp+HLHx9nZyt6nU5v3fiyD9aqvdaXF8vDPYiES/oLwy8+o0PJ&#10;TJUfqY6iZ602/CVpULcg2L9RmzsQlYbtOgNZFvL/gfIHAAD//wMAUEsBAi0AFAAGAAgAAAAhALaD&#10;OJL+AAAA4QEAABMAAAAAAAAAAAAAAAAAAAAAAFtDb250ZW50X1R5cGVzXS54bWxQSwECLQAUAAYA&#10;CAAAACEAOP0h/9YAAACUAQAACwAAAAAAAAAAAAAAAAAvAQAAX3JlbHMvLnJlbHNQSwECLQAUAAYA&#10;CAAAACEAbQ/lKo4CAABzBQAADgAAAAAAAAAAAAAAAAAuAgAAZHJzL2Uyb0RvYy54bWxQSwECLQAU&#10;AAYACAAAACEAn1D/gtwAAAAIAQAADwAAAAAAAAAAAAAAAADoBAAAZHJzL2Rvd25yZXYueG1sUEsF&#10;BgAAAAAEAAQA8wAAAPEFA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4105E7">
        <w:rPr>
          <w:rFonts w:cstheme="minorHAnsi"/>
          <w:noProof/>
        </w:rPr>
        <mc:AlternateContent>
          <mc:Choice Requires="wps">
            <w:drawing>
              <wp:anchor distT="0" distB="0" distL="114300" distR="114300" simplePos="0" relativeHeight="251703296" behindDoc="0" locked="0" layoutInCell="1" allowOverlap="1" wp14:anchorId="60462E1C" wp14:editId="7F63DA36">
                <wp:simplePos x="0" y="0"/>
                <wp:positionH relativeFrom="column">
                  <wp:posOffset>3543300</wp:posOffset>
                </wp:positionH>
                <wp:positionV relativeFrom="paragraph">
                  <wp:posOffset>27940</wp:posOffset>
                </wp:positionV>
                <wp:extent cx="1250315" cy="0"/>
                <wp:effectExtent l="0" t="76200" r="26035" b="95250"/>
                <wp:wrapNone/>
                <wp:docPr id="45" name="Straight Arrow Connector 45"/>
                <wp:cNvGraphicFramePr/>
                <a:graphic xmlns:a="http://schemas.openxmlformats.org/drawingml/2006/main">
                  <a:graphicData uri="http://schemas.microsoft.com/office/word/2010/wordprocessingShape">
                    <wps:wsp>
                      <wps:cNvCnPr/>
                      <wps:spPr>
                        <a:xfrm>
                          <a:off x="0" y="0"/>
                          <a:ext cx="125031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09A414F" id="Straight Arrow Connector 45" o:spid="_x0000_s1026" type="#_x0000_t32" style="position:absolute;margin-left:279pt;margin-top:2.2pt;width:98.45pt;height:0;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sRo0gEAAAIEAAAOAAAAZHJzL2Uyb0RvYy54bWysU9uO0zAQfUfiHyy/0ySFRahqukJd4AVB&#10;xcIHeJ1xY8k3jYem/XvGbptFCxIC8TKJ7Tkz5xyP17dH78QBMNsYetktWikg6DjYsO/lt6/vX7yR&#10;IpMKg3IxQC9PkOXt5vmz9ZRWsIxjdAOg4CIhr6bUy5EorZom6xG8youYIPChiegV8RL3zYBq4ure&#10;Ncu2fd1MEYeEUUPOvHt3PpSbWt8Y0PTZmAwkXC+ZG9WINT6U2GzWarVHlUarLzTUP7DwygZuOpe6&#10;U6TEd7S/lPJWY8zR0EJH30RjrIaqgdV07RM196NKULWwOTnNNuX/V1Z/OuxQ2KGXr26kCMrzHd0T&#10;KrsfSbxFjJPYxhDYx4iCU9ivKeUVw7Zhh5dVTjss4o8GffmyLHGsHp9mj+FIQvNmt7xpX3bcS1/P&#10;mkdgwkwfIHpRfnqZL0RmBl31WB0+ZuLWDLwCSlcXSiRl3bswCDollkJoVdg7KLw5vaQ0hf+Zcf2j&#10;k4Mz/AsYdqJwrG3qDMLWoTgonh6lNQTq5kqcXWDGOjcD2z8DL/kFCnU+/wY8I2rnGGgGexsi/q47&#10;Ha+UzTn/6sBZd7HgIQ6nepfVGh606tXlUZRJ/nld4Y9Pd/MDAAD//wMAUEsDBBQABgAIAAAAIQD5&#10;gUxE2wAAAAcBAAAPAAAAZHJzL2Rvd25yZXYueG1sTI/BTsMwEETvSPyDtUjcqEOVQBuyqRASPYIo&#10;HODmxls7aryOYjcJfD2GCxxHM5p5U21m14mRhtB6RrheZCCIG69bNghvr49XKxAhKtaq80wInxRg&#10;U5+fVarUfuIXGnfRiFTCoVQINsa+lDI0lpwKC98TJ+/gB6dikoORelBTKnedXGbZjXSq5bRgVU8P&#10;lprj7uQQns376Ja8beVh/fG1NU/6aKeIeHkx39+BiDTHvzD84Cd0qBPT3p9YB9EhFMUqfYkIeQ4i&#10;+bdFvgax/9WyruR//vobAAD//wMAUEsBAi0AFAAGAAgAAAAhALaDOJL+AAAA4QEAABMAAAAAAAAA&#10;AAAAAAAAAAAAAFtDb250ZW50X1R5cGVzXS54bWxQSwECLQAUAAYACAAAACEAOP0h/9YAAACUAQAA&#10;CwAAAAAAAAAAAAAAAAAvAQAAX3JlbHMvLnJlbHNQSwECLQAUAAYACAAAACEAu77EaNIBAAACBAAA&#10;DgAAAAAAAAAAAAAAAAAuAgAAZHJzL2Uyb0RvYy54bWxQSwECLQAUAAYACAAAACEA+YFMRNsAAAAH&#10;AQAADwAAAAAAAAAAAAAAAAAsBAAAZHJzL2Rvd25yZXYueG1sUEsFBgAAAAAEAAQA8wAAADQFAAAA&#10;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704320" behindDoc="0" locked="0" layoutInCell="1" allowOverlap="1" wp14:anchorId="34B734FE" wp14:editId="7378B2FC">
                <wp:simplePos x="0" y="0"/>
                <wp:positionH relativeFrom="column">
                  <wp:posOffset>3519805</wp:posOffset>
                </wp:positionH>
                <wp:positionV relativeFrom="paragraph">
                  <wp:posOffset>34290</wp:posOffset>
                </wp:positionV>
                <wp:extent cx="1275715" cy="338455"/>
                <wp:effectExtent l="0" t="0" r="0" b="4445"/>
                <wp:wrapNone/>
                <wp:docPr id="193" name="Rectangle 19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B734FE" id="Rectangle 193" o:spid="_x0000_s1055" style="position:absolute;left:0;text-align:left;margin-left:277.15pt;margin-top:2.7pt;width:100.45pt;height:26.6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dnVjwIAAHMFAAAOAAAAZHJzL2Uyb0RvYy54bWysVFtP2zAUfp+0/2D5fSQt7aBRU1SBmCYh&#10;QMDEs+vYTSTHx7PdJt2v37GdBgZoD9P6kNrn8p2Lv3OWF32ryF5Y14Au6eQkp0RoDlWjtyX98XT9&#10;5ZwS55mumAItSnoQjl6sPn9adqYQU6hBVcISBNGu6ExJa+9NkWWO16Jl7gSM0KiUYFvm8Wq3WWVZ&#10;h+ityqZ5/jXrwFbGAhfOofQqKekq4kspuL+T0glPVEkxNx+/Nn434ZutlqzYWmbqhg9psH/IomWN&#10;xqAj1BXzjOxs8w6qbbgFB9KfcGgzkLLhItaA1UzyN9U81syIWAs2x5mxTe7/wfLb/b0lTYVvtzil&#10;RLMWH+kB28b0VgkShNiizrgCLR/NvR1uDo+h3l7aNvxjJaSPbT2MbRW9JxyFk+nZPD/H7nPUnZ6e&#10;z+bzAJq9eBvr/DcBLQmHklqMH7vJ9jfOJ9OjSQim4bpRCuWsUPoPAWIGSRYSTinGkz8okawfhMRq&#10;MalpDBB5Ji6VJXuGDGGcC+0nSVWzSiTxPMffkPLoEQtQGgEDssSERuwBIHD4PXYqZ7APriLSdHTO&#10;/5ZYch49YmTQfnRuGw32IwCFVQ2Rk/2xSak1oUu+3/SRCdNFMA2iDVQHpIeFNDfO8OsGX+iGOX/P&#10;LA4KPioOv7/Dj1TQlRSGEyU12F8fyYM98he1lHQ4eCV1P3fMCkrUd43MXkxmszCp8TKbn03xYl9r&#10;Nq81etdeAr7cBNeM4fEY7L06HqWF9hl3xDpERRXTHGOXlHt7vFz6tBBwy3CxXkcznE7D/I1+NDyA&#10;h0YHBj71z8yagaYeCX4LxyFlxRu2JtvgqWG98yCbSOWXvg5PgJMduTRsobA6Xt+j1cuuXP0GAAD/&#10;/wMAUEsDBBQABgAIAAAAIQASO2IY3QAAAAgBAAAPAAAAZHJzL2Rvd25yZXYueG1sTI/NTsMwEITv&#10;SLyDtUjcqENpaBTiVICEEOqhosDdsbdJRLyOYuenb89ygtuOZjT7TbFbXCcmHELrScHtKgGBZLxt&#10;qVbw+fFyk4EIUZPVnSdUcMYAu/LyotC59TO943SMteASCrlW0MTY51IG06DTYeV7JPZOfnA6shxq&#10;aQc9c7nr5DpJ7qXTLfGHRvf43KD5Po5OwZc/Pc3OVPQ2nQ/t+LofjMn2Sl1fLY8PICIu8S8Mv/iM&#10;DiUzVX4kG0SnIE03dxzlYwOC/W2arkFUrLMtyLKQ/weUPwAAAP//AwBQSwECLQAUAAYACAAAACEA&#10;toM4kv4AAADhAQAAEwAAAAAAAAAAAAAAAAAAAAAAW0NvbnRlbnRfVHlwZXNdLnhtbFBLAQItABQA&#10;BgAIAAAAIQA4/SH/1gAAAJQBAAALAAAAAAAAAAAAAAAAAC8BAABfcmVscy8ucmVsc1BLAQItABQA&#10;BgAIAAAAIQBA1dnVjwIAAHMFAAAOAAAAAAAAAAAAAAAAAC4CAABkcnMvZTJvRG9jLnhtbFBLAQIt&#10;ABQABgAIAAAAIQASO2IY3QAAAAgBAAAPAAAAAAAAAAAAAAAAAOkEAABkcnMvZG93bnJldi54bWxQ&#10;SwUGAAAAAAQABADzAAAA8wU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v:textbox>
              </v:rect>
            </w:pict>
          </mc:Fallback>
        </mc:AlternateContent>
      </w:r>
    </w:p>
    <w:p w:rsidR="004105E7" w:rsidRPr="004105E7" w:rsidRDefault="004105E7" w:rsidP="004105E7">
      <w:pPr>
        <w:pStyle w:val="ListParagraph"/>
        <w:spacing w:line="240" w:lineRule="auto"/>
        <w:ind w:left="0" w:firstLine="720"/>
        <w:rPr>
          <w:rFonts w:cstheme="minorHAnsi"/>
        </w:rPr>
      </w:pPr>
    </w:p>
    <w:p w:rsidR="004105E7" w:rsidRPr="004105E7" w:rsidRDefault="004105E7" w:rsidP="004105E7">
      <w:pPr>
        <w:pStyle w:val="ListParagraph"/>
        <w:spacing w:line="240" w:lineRule="auto"/>
        <w:ind w:left="0" w:firstLine="720"/>
        <w:rPr>
          <w:rFonts w:cstheme="minorHAnsi"/>
        </w:rPr>
      </w:pPr>
    </w:p>
    <w:p w:rsidR="004105E7" w:rsidRPr="004105E7" w:rsidRDefault="004105E7" w:rsidP="004105E7">
      <w:pPr>
        <w:pStyle w:val="ListParagraph"/>
        <w:spacing w:line="240" w:lineRule="auto"/>
        <w:ind w:left="0" w:firstLine="720"/>
        <w:rPr>
          <w:rFonts w:cstheme="minorHAnsi"/>
        </w:rPr>
      </w:pPr>
    </w:p>
    <w:p w:rsidR="004105E7" w:rsidRPr="004105E7" w:rsidRDefault="004105E7" w:rsidP="004105E7">
      <w:pPr>
        <w:pStyle w:val="ListParagraph"/>
        <w:spacing w:line="240" w:lineRule="auto"/>
        <w:ind w:left="0" w:firstLine="720"/>
        <w:rPr>
          <w:rFonts w:cstheme="minorHAnsi"/>
        </w:rPr>
      </w:pPr>
    </w:p>
    <w:p w:rsidR="004105E7" w:rsidRPr="004105E7" w:rsidRDefault="004105E7" w:rsidP="004105E7">
      <w:pPr>
        <w:pStyle w:val="ListParagraph"/>
        <w:spacing w:line="240" w:lineRule="auto"/>
        <w:ind w:left="0" w:firstLine="720"/>
        <w:jc w:val="both"/>
        <w:rPr>
          <w:rFonts w:cstheme="minorHAnsi"/>
        </w:rPr>
      </w:pPr>
      <w:r w:rsidRPr="004105E7">
        <w:rPr>
          <w:rFonts w:cstheme="minorHAnsi"/>
        </w:rPr>
        <w:t>Description: Each dispatch after being drafted will be forwarded to the moderating board of directors before being publicly displayed. In essence, this software only helps them display and search published documents more easily.</w:t>
      </w:r>
    </w:p>
    <w:p w:rsidR="004105E7" w:rsidRPr="004105E7" w:rsidRDefault="004105E7" w:rsidP="004105E7">
      <w:pPr>
        <w:pStyle w:val="ListParagraph"/>
        <w:spacing w:line="240" w:lineRule="auto"/>
        <w:ind w:left="0" w:firstLine="720"/>
        <w:rPr>
          <w:rFonts w:cstheme="minorHAnsi"/>
        </w:rPr>
      </w:pPr>
    </w:p>
    <w:p w:rsidR="004105E7" w:rsidRPr="004105E7" w:rsidRDefault="004105E7" w:rsidP="004105E7">
      <w:pPr>
        <w:pStyle w:val="ListParagraph"/>
        <w:spacing w:line="240" w:lineRule="auto"/>
        <w:ind w:left="0" w:firstLine="720"/>
        <w:rPr>
          <w:rFonts w:cstheme="minorHAnsi"/>
        </w:rPr>
      </w:pPr>
    </w:p>
    <w:p w:rsidR="004105E7" w:rsidRPr="004105E7" w:rsidRDefault="004105E7" w:rsidP="004105E7">
      <w:pPr>
        <w:pStyle w:val="ListParagraph"/>
        <w:spacing w:line="240" w:lineRule="auto"/>
        <w:ind w:left="0" w:firstLine="720"/>
        <w:rPr>
          <w:rFonts w:cstheme="minorHAnsi"/>
        </w:rPr>
      </w:pPr>
    </w:p>
    <w:p w:rsidR="004105E7" w:rsidRPr="004105E7" w:rsidRDefault="004105E7" w:rsidP="004105E7">
      <w:pPr>
        <w:pStyle w:val="ListParagraph"/>
        <w:spacing w:line="240" w:lineRule="auto"/>
        <w:ind w:left="0" w:firstLine="720"/>
        <w:rPr>
          <w:rFonts w:cstheme="minorHAnsi"/>
        </w:rPr>
      </w:pPr>
    </w:p>
    <w:p w:rsidR="004105E7" w:rsidRPr="004105E7" w:rsidRDefault="004105E7" w:rsidP="004105E7">
      <w:pPr>
        <w:pStyle w:val="ListParagraph"/>
        <w:spacing w:line="240" w:lineRule="auto"/>
        <w:ind w:left="0" w:firstLine="720"/>
        <w:rPr>
          <w:rFonts w:cstheme="minorHAnsi"/>
        </w:rPr>
      </w:pPr>
    </w:p>
    <w:p w:rsidR="004105E7" w:rsidRPr="004105E7" w:rsidRDefault="004105E7" w:rsidP="004105E7">
      <w:pPr>
        <w:pStyle w:val="ListParagraph"/>
        <w:numPr>
          <w:ilvl w:val="0"/>
          <w:numId w:val="10"/>
        </w:numPr>
        <w:spacing w:line="240" w:lineRule="auto"/>
        <w:rPr>
          <w:rFonts w:cstheme="minorHAnsi"/>
        </w:rPr>
      </w:pPr>
      <w:r w:rsidRPr="004105E7">
        <w:rPr>
          <w:rFonts w:cstheme="minorHAnsi"/>
        </w:rPr>
        <w:t>Supplies management software.</w:t>
      </w:r>
    </w:p>
    <w:p w:rsidR="004105E7" w:rsidRPr="004105E7" w:rsidRDefault="004105E7" w:rsidP="004105E7">
      <w:pPr>
        <w:pStyle w:val="ListParagraph"/>
        <w:spacing w:line="240" w:lineRule="auto"/>
        <w:ind w:left="360"/>
        <w:rPr>
          <w:rFonts w:cstheme="minorHAnsi"/>
        </w:rPr>
      </w:pPr>
      <w:r w:rsidRPr="004105E7">
        <w:rPr>
          <w:rFonts w:cstheme="minorHAnsi"/>
          <w:noProof/>
        </w:rPr>
        <mc:AlternateContent>
          <mc:Choice Requires="wps">
            <w:drawing>
              <wp:anchor distT="0" distB="0" distL="114300" distR="114300" simplePos="0" relativeHeight="251705344" behindDoc="0" locked="0" layoutInCell="1" allowOverlap="1" wp14:anchorId="78776F05" wp14:editId="18EB0E3A">
                <wp:simplePos x="0" y="0"/>
                <wp:positionH relativeFrom="column">
                  <wp:posOffset>0</wp:posOffset>
                </wp:positionH>
                <wp:positionV relativeFrom="paragraph">
                  <wp:posOffset>201930</wp:posOffset>
                </wp:positionV>
                <wp:extent cx="5960745" cy="3329940"/>
                <wp:effectExtent l="0" t="0" r="20955" b="22860"/>
                <wp:wrapNone/>
                <wp:docPr id="49" name="Rectangle 49"/>
                <wp:cNvGraphicFramePr/>
                <a:graphic xmlns:a="http://schemas.openxmlformats.org/drawingml/2006/main">
                  <a:graphicData uri="http://schemas.microsoft.com/office/word/2010/wordprocessingShape">
                    <wps:wsp>
                      <wps:cNvSpPr/>
                      <wps:spPr>
                        <a:xfrm>
                          <a:off x="0" y="0"/>
                          <a:ext cx="5960745" cy="3329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267D64" id="Rectangle 49" o:spid="_x0000_s1026" style="position:absolute;margin-left:0;margin-top:15.9pt;width:469.35pt;height:262.2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qflfgIAAEcFAAAOAAAAZHJzL2Uyb0RvYy54bWysVFFP2zAQfp+0/2D5fSQtLdCKFFVFTJMQ&#10;IGDi2XXsJpLj885u0+7X7+ykAQHaw7Q+uD7f3Xe+L9/58mrfGLZT6GuwBR+d5JwpK6Gs7abgP59v&#10;vl1w5oOwpTBgVcEPyvOrxdcvl62bqzFUYEqFjECsn7eu4FUIbp5lXlaqEf4EnLLk1ICNCGTiJitR&#10;tITemGyc52dZC1g6BKm8p9PrzskXCV9rJcO91l4FZgpOdwtpxbSu45otLsV8g8JVteyvIf7hFo2o&#10;LRUdoK5FEGyL9QeoppYIHnQ4kdBkoHUtVeqBuhnl77p5qoRTqRcix7uBJv//YOXd7gFZXRZ8MuPM&#10;ioa+0SOxJuzGKEZnRFDr/JzintwD9panbex2r7GJ/9QH2ydSDwOpah+YpMPp7Cw/n0w5k+Q7PR3P&#10;ZpNEe/aa7tCH7woaFjcFR6qfyBS7Wx+oJIUeQ2I1Cze1MfE83qy7S9qFg1ExwNhHpakpqj5OQElO&#10;amWQ7QQJQUipbBh1rkqUqjue5vSLDVO9ISNZCTAiayo8YPcAUaofsTuYPj6mqqTGITn/28W65CEj&#10;VQYbhuSmtoCfARjqqq/cxR9J6qiJLK2hPNAnR+hmwTt5UxPtt8KHB4EkfhoTGuhwT4s20BYc+h1n&#10;FeDvz85jPGmSvJy1NEwF97+2AhVn5ocltc5GE/roLCRjMj0fk4FvPeu3HrttVkCfaURPh5NpG+OD&#10;OW41QvNCc7+MVcklrKTaBZcBj8YqdENOL4dUy2UKo4lzItzaJycjeGQ1yup5/yLQ9doLJNs7OA6e&#10;mL+TYBcbMy0stwF0nfT5ymvPN01rEk7/ssTn4K2dol7fv8UfAAAA//8DAFBLAwQUAAYACAAAACEA&#10;tQypreAAAAAHAQAADwAAAGRycy9kb3ducmV2LnhtbEzPwUrDQBAG4LvgOywjeLObtCTWmE1JBUEU&#10;Co1F9LbNTpNgdjZmt218e8eTHod/+OebfDXZXpxw9J0jBfEsAoFUO9NRo2D3+nizBOGDJqN7R6jg&#10;Gz2sisuLXGfGnWmLpyo0gkvIZ1pBG8KQSenrFq32MzcgcXZwo9WBx7GRZtRnLre9nEdRKq3uiC+0&#10;esCHFuvP6mgVvG2TA67X6U5uPsqvMq6eppfnd6Wur6byHkTAKfwtwy+f6VCwae+OZLzoFfAjQcEi&#10;Zj+nd4vlLYi9giRJ5yCLXP73Fz8AAAD//wMAUEsBAi0AFAAGAAgAAAAhALaDOJL+AAAA4QEAABMA&#10;AAAAAAAAAAAAAAAAAAAAAFtDb250ZW50X1R5cGVzXS54bWxQSwECLQAUAAYACAAAACEAOP0h/9YA&#10;AACUAQAACwAAAAAAAAAAAAAAAAAvAQAAX3JlbHMvLnJlbHNQSwECLQAUAAYACAAAACEAaAqn5X4C&#10;AABHBQAADgAAAAAAAAAAAAAAAAAuAgAAZHJzL2Uyb0RvYy54bWxQSwECLQAUAAYACAAAACEAtQyp&#10;reAAAAAHAQAADwAAAAAAAAAAAAAAAADYBAAAZHJzL2Rvd25yZXYueG1sUEsFBgAAAAAEAAQA8wAA&#10;AOUFAAAAAA==&#10;" filled="f" strokecolor="#1f4d78 [1604]" strokeweight="1pt"/>
            </w:pict>
          </mc:Fallback>
        </mc:AlternateContent>
      </w:r>
      <w:r w:rsidRPr="004105E7">
        <w:rPr>
          <w:rFonts w:cstheme="minorHAnsi"/>
          <w:noProof/>
        </w:rPr>
        <mc:AlternateContent>
          <mc:Choice Requires="wps">
            <w:drawing>
              <wp:anchor distT="0" distB="0" distL="114300" distR="114300" simplePos="0" relativeHeight="251706368" behindDoc="0" locked="0" layoutInCell="1" allowOverlap="1" wp14:anchorId="0C8D80D8" wp14:editId="2B9493AB">
                <wp:simplePos x="0" y="0"/>
                <wp:positionH relativeFrom="column">
                  <wp:posOffset>101600</wp:posOffset>
                </wp:positionH>
                <wp:positionV relativeFrom="paragraph">
                  <wp:posOffset>644525</wp:posOffset>
                </wp:positionV>
                <wp:extent cx="1054735" cy="488950"/>
                <wp:effectExtent l="0" t="0" r="12065" b="25400"/>
                <wp:wrapNone/>
                <wp:docPr id="76" name="Rectangle 76"/>
                <wp:cNvGraphicFramePr/>
                <a:graphic xmlns:a="http://schemas.openxmlformats.org/drawingml/2006/main">
                  <a:graphicData uri="http://schemas.microsoft.com/office/word/2010/wordprocessingShape">
                    <wps:wsp>
                      <wps:cNvSpPr/>
                      <wps:spPr>
                        <a:xfrm>
                          <a:off x="0" y="0"/>
                          <a:ext cx="105473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8D80D8" id="Rectangle 76" o:spid="_x0000_s1056" style="position:absolute;left:0;text-align:left;margin-left:8pt;margin-top:50.75pt;width:83.05pt;height:38.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a5usAIAAD8GAAAOAAAAZHJzL2Uyb0RvYy54bWzEVEtPGzEQvlfqf7B8L7sJCY+IDYpAVJUo&#10;IKDi7HjtZCXb49pOdtNf37G9WWiBHqpKzWHjGc/D883Md3beaUW2wvkGTEVHByUlwnCoG7Oq6LfH&#10;q08nlPjATM0UGFHRnfD0fP7xw1lrZ2IMa1C1cASDGD9rbUXXIdhZUXi+Fpr5A7DC4KUEp1lA0a2K&#10;2rEWo2tVjMvyqGjB1dYBF96j9jJf0nmKL6Xg4VZKLwJRFcW3hfR16buM32J+xmYrx+y64f0z2F+8&#10;QrPGYNIh1CULjGxc8yqUbrgDDzIccNAFSNlwkWrAakblb9U8rJkVqRYEx9sBJv/vwvKb7Z0jTV3R&#10;4yNKDNPYo3tEjZmVEgR1CFBr/QztHuyd6yWPx1htJ52O/1gH6RKouwFU0QXCUTkqp5PjwyklHO8m&#10;Jyen04R68extnQ+fBWgSDxV1mD5hybbXPmBGNN2bxGQeVFNfNUolIQ6KuFCObBm2mHEuTBgld7XR&#10;X6HO+qMSf7nZqMaRyOrJXo0p0sjFSCnhL0mU+R958U0xcRHhz4CnU9gpEZ+jzL2Q2DmEeJzqHQp4&#10;DYVfs1pk9fTdklPAGFkitkPsjOU7sXNzevvoKtLKDc7lnx6WnQePlBlMGJx1Y8C9FUBhg/vM2X4P&#10;UoYmohS6ZZem+jB1PaqWUO9w1B1kDvCWXzU4b9fMhzvmcOmRHpDIwi1+pIK2otCfKFmD+/GWPtrj&#10;LuItJS2SSEX99w1zghL1xeCWno4mk8g6SZhMj8couJc3y5c3ZqMvAId4hJRpeTpG+6D2R+lAPyHf&#10;LWJWvGKGY+6K8uD2wkXI5IaMycVikcyQaSwL1+bB8hg8Ah336bF7Ys72SxdwXW9gTzhs9tvuZdvo&#10;aWCxCSCbtJjPuPYtQJZK69MzaqTBl3Kyeub9+U8AAAD//wMAUEsDBBQABgAIAAAAIQD8sMPf3wAA&#10;AAoBAAAPAAAAZHJzL2Rvd25yZXYueG1sTI9Ba8MwDIXvg/0Ho8Fuq5OOdiGLU8ag7LBBaZfu7MSq&#10;ExrLIXbb7N9PPa0n6aHH0/eK1eR6ccYxdJ4UpLMEBFLjTUdWQfW9fspAhKjJ6N4TKvjFAKvy/q7Q&#10;ufEX2uJ5F63gEAq5VtDGOORShqZFp8PMD0h8O/jR6chytNKM+sLhrpfzJFlKpzviD60e8L3F5rg7&#10;OQUon6uqbte+/vzJ7Hb/sfmy+41Sjw/T2yuIiFP8N8MVn9GhZKban8gE0bNecpXIM0kXIK6GbJ6C&#10;qHl5yRYgy0LeVij/AAAA//8DAFBLAQItABQABgAIAAAAIQC2gziS/gAAAOEBAAATAAAAAAAAAAAA&#10;AAAAAAAAAABbQ29udGVudF9UeXBlc10ueG1sUEsBAi0AFAAGAAgAAAAhADj9If/WAAAAlAEAAAsA&#10;AAAAAAAAAAAAAAAALwEAAF9yZWxzLy5yZWxzUEsBAi0AFAAGAAgAAAAhAFJ5rm6wAgAAPwYAAA4A&#10;AAAAAAAAAAAAAAAALgIAAGRycy9lMm9Eb2MueG1sUEsBAi0AFAAGAAgAAAAhAPyww9/fAAAACgEA&#10;AA8AAAAAAAAAAAAAAAAACgUAAGRycy9kb3ducmV2LnhtbFBLBQYAAAAABAAEAPMAAAAWBgAAAAA=&#10;" fillcolor="#9cc2e5 [1940]" strokecolor="#9cc2e5 [1940]"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v:textbox>
              </v:rect>
            </w:pict>
          </mc:Fallback>
        </mc:AlternateContent>
      </w:r>
      <w:r w:rsidRPr="004105E7">
        <w:rPr>
          <w:rFonts w:cstheme="minorHAnsi"/>
          <w:noProof/>
        </w:rPr>
        <mc:AlternateContent>
          <mc:Choice Requires="wps">
            <w:drawing>
              <wp:anchor distT="0" distB="0" distL="114300" distR="114300" simplePos="0" relativeHeight="251707392" behindDoc="0" locked="0" layoutInCell="1" allowOverlap="1" wp14:anchorId="7DF1DF9C" wp14:editId="431C515E">
                <wp:simplePos x="0" y="0"/>
                <wp:positionH relativeFrom="column">
                  <wp:posOffset>2494915</wp:posOffset>
                </wp:positionH>
                <wp:positionV relativeFrom="paragraph">
                  <wp:posOffset>656590</wp:posOffset>
                </wp:positionV>
                <wp:extent cx="1004570" cy="488950"/>
                <wp:effectExtent l="0" t="0" r="24130" b="25400"/>
                <wp:wrapNone/>
                <wp:docPr id="77" name="Rectangle 77"/>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F1DF9C" id="Rectangle 77" o:spid="_x0000_s1057" style="position:absolute;left:0;text-align:left;margin-left:196.45pt;margin-top:51.7pt;width:79.1pt;height:3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Xn8rgIAAD8GAAAOAAAAZHJzL2Uyb0RvYy54bWzEVEtPGzEQvlfqf7B8L7tJA4SIDYpAVJUo&#10;IKDi7Hjt7Eq2x7WdbNJf37G9WSiPHqpKzWHjGc/D883Md3q21YpshPMtmIqODkpKhOFQt2ZV0e8P&#10;l5+mlPjATM0UGFHRnfD0bP7xw2lnZ2IMDahaOIJBjJ91tqJNCHZWFJ43QjN/AFYYvJTgNAsoulVR&#10;O9ZhdK2KcVkeFR242jrgwnvUXuRLOk/xpRQ83EjpRSCqovi2kL4ufZfxW8xP2WzlmG1a3j+D/cUr&#10;NGsNJh1CXbDAyNq1r0LpljvwIMMBB12AlC0XqQasZlS+qOa+YVakWhAcbweY/L8Ly683t460dUWP&#10;jykxTGOP7hA1ZlZKENQhQJ31M7S7t7eulzweY7Vb6XT8xzrINoG6G0AV20A4KkdlOTk8Ruw53k2m&#10;05PDhHrx5G2dD18EaBIPFXWYPmHJNlc+YEY03ZvEZB5UW1+2SiUhDoo4V45sGLaYcS5MGCV3tdbf&#10;oM76oxJ/udmoxpHI6slejSnSyMVIKeFvSZT5H3nxTTFxEeHPgKdT2CkRn6PMnZDYOYR4nOodCngN&#10;hW9YLbL68N2SU8AYWSK2Q+yM5Tuxc3N6++gq0soNzuWfHpadB4+UGUwYnHVrwL0VQGGD+8zZfg9S&#10;hiaiFLbLbZrqz8k0qpZQ73DUHWQO8JZftjhvV8yHW+Zw6XFEkcjCDX6kgq6i0J8oacD9fEsf7XEX&#10;8ZaSDkmkov7HmjlBifpqcEtPRpNJZJ0k4BaMUXDPb5bPb8xanwMO8Qgp0/J0jPZB7Y/SgX5EvlvE&#10;rHjFDMfcFeXB7YXzkMkNGZOLxSKZIdNYFq7MveUxeAQ67tPD9pE52y9dwHW9hj3hsNmL3cu20dPA&#10;Yh1Atmkxn3DtW4AsldanZ9RIg8/lZPXE+/NfAAAA//8DAFBLAwQUAAYACAAAACEAHMcvzeEAAAAL&#10;AQAADwAAAGRycy9kb3ducmV2LnhtbEyPwU7DMAyG70i8Q2QkbiztuqGuNJ0Q0sQBpGmj45w2XlKt&#10;Saom28rbY07saP+ffn8u15Pt2QXH0HknIJ0lwNC1XnVOC6i/Nk85sBClU7L3DgX8YIB1dX9XykL5&#10;q9vhZR81oxIXCinAxDgUnIfWoJVh5gd0lB39aGWkcdRcjfJK5bbn8yR55lZ2ji4YOeCbwfa0P1sB&#10;yLO6bszGNx/fud4d3ref+rAV4vFhen0BFnGK/zD86ZM6VOTU+LNTgfUCstV8RSgFSbYARsRymabA&#10;GtrkyQJ4VfLbH6pfAAAA//8DAFBLAQItABQABgAIAAAAIQC2gziS/gAAAOEBAAATAAAAAAAAAAAA&#10;AAAAAAAAAABbQ29udGVudF9UeXBlc10ueG1sUEsBAi0AFAAGAAgAAAAhADj9If/WAAAAlAEAAAsA&#10;AAAAAAAAAAAAAAAALwEAAF9yZWxzLy5yZWxzUEsBAi0AFAAGAAgAAAAhAGp9efyuAgAAPwYAAA4A&#10;AAAAAAAAAAAAAAAALgIAAGRycy9lMm9Eb2MueG1sUEsBAi0AFAAGAAgAAAAhABzHL83hAAAACwEA&#10;AA8AAAAAAAAAAAAAAAAACAUAAGRycy9kb3ducmV2LnhtbFBLBQYAAAAABAAEAPMAAAAWBgAAAAA=&#10;" fillcolor="#9cc2e5 [1940]" strokecolor="#9cc2e5 [1940]"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v:textbox>
              </v:rect>
            </w:pict>
          </mc:Fallback>
        </mc:AlternateContent>
      </w:r>
      <w:r w:rsidRPr="004105E7">
        <w:rPr>
          <w:rFonts w:cstheme="minorHAnsi"/>
          <w:noProof/>
        </w:rPr>
        <mc:AlternateContent>
          <mc:Choice Requires="wps">
            <w:drawing>
              <wp:anchor distT="0" distB="0" distL="114300" distR="114300" simplePos="0" relativeHeight="251708416" behindDoc="0" locked="0" layoutInCell="1" allowOverlap="1" wp14:anchorId="306A59FE" wp14:editId="7B0B2CC0">
                <wp:simplePos x="0" y="0"/>
                <wp:positionH relativeFrom="column">
                  <wp:posOffset>1155065</wp:posOffset>
                </wp:positionH>
                <wp:positionV relativeFrom="paragraph">
                  <wp:posOffset>911860</wp:posOffset>
                </wp:positionV>
                <wp:extent cx="1275715" cy="338455"/>
                <wp:effectExtent l="0" t="0" r="0" b="4445"/>
                <wp:wrapNone/>
                <wp:docPr id="194" name="Rectangle 194"/>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6A59FE" id="Rectangle 194" o:spid="_x0000_s1058" style="position:absolute;left:0;text-align:left;margin-left:90.95pt;margin-top:71.8pt;width:100.45pt;height:26.6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X7ojgIAAHM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8zkl&#10;mrX4SA/YNqa3SpAgxBZ1xhVo+Wju7XBzeAz19tK24R8rIX1s62Fsq+g94SicTE8X+Rl2n6NuNjub&#10;LxYBNHvxNtb5bwJaEg4ltRg/dpPtb5xPpkeTEEzDdaMUylmh9B8CxAySLCScUownf1AiWT8IidVi&#10;UtMYIPJMXCpL9gwZwjgX2k+SqmaVSOJFjr8h5dEjFqA0AgZkiQmN2ANA4PB77FTOYB9cRaTp6Jz/&#10;LbHkPHrEyKD96Nw2GuxHAAqrGiIn+2OTUmtCl3y/6SMTZtNgGkQbqA5IDwtpbpzh1w2+0A1z/p5Z&#10;HBR8VBx+f4cfqaArKQwnSmqwvz6SB3vkL2op6XDwSup+7pgVlKjvGpl9PpnPw6TGy3xxOsWLfa3Z&#10;vNboXXsJ+HITXDOGx2Ow9+p4lBbaZ9wR6xAVVUxzjF1S7u3xcunTQsAtw8V6Hc1wOg3zN/rR8AAe&#10;Gh0Y+NQ/M2sGmnok+C0ch5QVb9iabIOnhvXOg2wilV/6OjwBTnbk0rCFwup4fY9WL7ty9RsAAP//&#10;AwBQSwMEFAAGAAgAAAAhAKPwQYTfAAAACwEAAA8AAABkcnMvZG93bnJldi54bWxMj81OwzAQhO9I&#10;vIO1SNyo0xZFSRqnAiSEUA+IAnfHdpOo8TqynZ++PcuJ3nZ2R7PflPvF9mwyPnQOBaxXCTCDyukO&#10;GwHfX68PGbAQJWrZOzQCLibAvrq9KWWh3YyfZjrGhlEIhkIKaGMcCs6Dao2VYeUGg3Q7OW9lJOkb&#10;rr2cKdz2fJMkKbeyQ/rQysG8tEadj6MV8ONOz7NVNb5Pl49ufDt4pbKDEPd3y9MOWDRL/DfDHz6h&#10;Q0VMtRtRB9aTztY5WWl43KbAyLHNNlSmpk2e5sCrkl93qH4BAAD//wMAUEsBAi0AFAAGAAgAAAAh&#10;ALaDOJL+AAAA4QEAABMAAAAAAAAAAAAAAAAAAAAAAFtDb250ZW50X1R5cGVzXS54bWxQSwECLQAU&#10;AAYACAAAACEAOP0h/9YAAACUAQAACwAAAAAAAAAAAAAAAAAvAQAAX3JlbHMvLnJlbHNQSwECLQAU&#10;AAYACAAAACEAXSV+6I4CAABzBQAADgAAAAAAAAAAAAAAAAAuAgAAZHJzL2Uyb0RvYy54bWxQSwEC&#10;LQAUAAYACAAAACEAo/BBhN8AAAALAQAADwAAAAAAAAAAAAAAAADoBAAAZHJzL2Rvd25yZXYueG1s&#10;UEsFBgAAAAAEAAQA8wAAAPQFA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v:textbox>
              </v:rect>
            </w:pict>
          </mc:Fallback>
        </mc:AlternateContent>
      </w:r>
      <w:r w:rsidRPr="004105E7">
        <w:rPr>
          <w:rFonts w:cstheme="minorHAnsi"/>
          <w:noProof/>
        </w:rPr>
        <mc:AlternateContent>
          <mc:Choice Requires="wps">
            <w:drawing>
              <wp:anchor distT="0" distB="0" distL="114300" distR="114300" simplePos="0" relativeHeight="251709440" behindDoc="0" locked="0" layoutInCell="1" allowOverlap="1" wp14:anchorId="76C0CCE4" wp14:editId="5D812C81">
                <wp:simplePos x="0" y="0"/>
                <wp:positionH relativeFrom="column">
                  <wp:posOffset>1155065</wp:posOffset>
                </wp:positionH>
                <wp:positionV relativeFrom="paragraph">
                  <wp:posOffset>568960</wp:posOffset>
                </wp:positionV>
                <wp:extent cx="1275715" cy="338455"/>
                <wp:effectExtent l="0" t="0" r="0" b="4445"/>
                <wp:wrapNone/>
                <wp:docPr id="195" name="Rectangle 19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C0CCE4" id="Rectangle 195" o:spid="_x0000_s1059" style="position:absolute;left:0;text-align:left;margin-left:90.95pt;margin-top:44.8pt;width:100.45pt;height:26.6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XeSkQIAAHMFAAAOAAAAZHJzL2Uyb0RvYy54bWysVEtv2zAMvg/YfxB0X+281jaIUwQpOgwo&#10;2qDt0LMiS7EBSdQkJXb260fJjtu1xQ7DcnAkkfxIfnwsrlqtyEE4X4Mp6Ogsp0QYDmVtdgX98XTz&#10;5YISH5gpmQIjCnoUnl4tP39aNHYuxlCBKoUjCGL8vLEFrUKw8yzzvBKa+TOwwqBQgtMs4NXtstKx&#10;BtG1ysZ5/jVrwJXWARfe4+t1J6TLhC+l4OFeSi8CUQXF2EL6uvTdxm+2XLD5zjFb1bwPg/1DFJrV&#10;Bp0OUNcsMLJ39TsoXXMHHmQ446AzkLLmIuWA2YzyN9k8VsyKlAuS4+1Ak/9/sPzusHGkLrF2lzNK&#10;DNNYpAekjZmdEiQ+IkWN9XPUfLQb1988HmO+rXQ6/mMmpE20HgdaRRsIx8fR+HyWXyD7HGWTycV0&#10;lkCzF2vrfPgmQJN4KKhD/4lNdrj1AT2i6kklOjNwUyuVSqfMHw+oGF+yGHAXYjqFoxJRT5kHITFb&#10;DGqcHKQ+E2vlyIFhhzDOhQmjTlSxUnTPsxx/kQeEHyzSLQFGZIkBDdg9QOzh99gdTK8fTUVq08E4&#10;/1tgnfFgkTyDCYOxrg24jwAUZtV77vRPJHXURJZCu21TJ0wmp5pvoTxiezjo5sZbflNjhW6ZDxvm&#10;cFCwqDj84R4/UkFTUOhPlFTgfn30HvWxf1FKSYODV1D/c8+coER9N9jZl6PpNE5qukxn52O8uNeS&#10;7WuJ2es1YOVGuGYsT8eoH9TpKB3oZ9wRq+gVRcxw9F1QHtzpsg7dQsAtw8VqldRwOi0Lt+bR8gge&#10;iY4d+NQ+M2f7Ng3Y4HdwGlI2f9OtnW60NLDaB5B1auVIdcdrXwKc7NRL/RaKq+P1PWm97MrlbwAA&#10;AP//AwBQSwMEFAAGAAgAAAAhAM64kA/dAAAACgEAAA8AAABkcnMvZG93bnJldi54bWxMj09LxDAU&#10;xO+C3yE8wZubbpUlrU0XFURkD+Kq9zTJtsXmpSTpn/32Pk96HGaY+U21X93AZhti71HCdpMBs6i9&#10;6bGV8PnxfCOAxaTQqMGjlXC2Efb15UWlSuMXfLfzMbWMSjCWSkKX0lhyHnVnnYobP1ok7+SDU4lk&#10;aLkJaqFyN/A8y3bcqR5poVOjfeqs/j5OTsKXPz0uTjf4Op/f+unlELQWBymvr9aHe2DJrukvDL/4&#10;hA41MTV+QhPZQFpsC4pKEMUOGAVuRU5fGnLu8gJ4XfH/F+ofAAAA//8DAFBLAQItABQABgAIAAAA&#10;IQC2gziS/gAAAOEBAAATAAAAAAAAAAAAAAAAAAAAAABbQ29udGVudF9UeXBlc10ueG1sUEsBAi0A&#10;FAAGAAgAAAAhADj9If/WAAAAlAEAAAsAAAAAAAAAAAAAAAAALwEAAF9yZWxzLy5yZWxzUEsBAi0A&#10;FAAGAAgAAAAhAPu9d5KRAgAAcwUAAA4AAAAAAAAAAAAAAAAALgIAAGRycy9lMm9Eb2MueG1sUEsB&#10;Ai0AFAAGAAgAAAAhAM64kA/dAAAACgEAAA8AAAAAAAAAAAAAAAAA6wQAAGRycy9kb3ducmV2Lnht&#10;bFBLBQYAAAAABAAEAPMAAAD1BQ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v:textbox>
              </v:rect>
            </w:pict>
          </mc:Fallback>
        </mc:AlternateContent>
      </w:r>
      <w:r w:rsidRPr="004105E7">
        <w:rPr>
          <w:rFonts w:cstheme="minorHAnsi"/>
          <w:noProof/>
        </w:rPr>
        <mc:AlternateContent>
          <mc:Choice Requires="wps">
            <w:drawing>
              <wp:anchor distT="0" distB="0" distL="114300" distR="114300" simplePos="0" relativeHeight="251710464" behindDoc="0" locked="0" layoutInCell="1" allowOverlap="1" wp14:anchorId="3F953D6F" wp14:editId="5B62ACBB">
                <wp:simplePos x="0" y="0"/>
                <wp:positionH relativeFrom="column">
                  <wp:posOffset>3598545</wp:posOffset>
                </wp:positionH>
                <wp:positionV relativeFrom="paragraph">
                  <wp:posOffset>406400</wp:posOffset>
                </wp:positionV>
                <wp:extent cx="1162685" cy="530225"/>
                <wp:effectExtent l="0" t="0" r="0" b="3175"/>
                <wp:wrapNone/>
                <wp:docPr id="197" name="Rectangle 197"/>
                <wp:cNvGraphicFramePr/>
                <a:graphic xmlns:a="http://schemas.openxmlformats.org/drawingml/2006/main">
                  <a:graphicData uri="http://schemas.microsoft.com/office/word/2010/wordprocessingShape">
                    <wps:wsp>
                      <wps:cNvSpPr/>
                      <wps:spPr>
                        <a:xfrm>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953D6F" id="Rectangle 197" o:spid="_x0000_s1060" style="position:absolute;left:0;text-align:left;margin-left:283.35pt;margin-top:32pt;width:91.55pt;height:41.7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lqmjgIAAHMFAAAOAAAAZHJzL2Uyb0RvYy54bWysVMlu2zAQvRfoPxC8N1piZxEiB0aCFAWC&#10;xEhS5ExTpCWA4rAkbcn9+g4pWVnRQ1EfZHKWNwvfzMVl3yqyE9Y1oEuaHaWUCM2havSmpD+fbr6d&#10;UeI80xVToEVJ98LRy8XXLxedKUQONahKWIIg2hWdKWntvSmSxPFatMwdgREalRJsyzxe7SapLOsQ&#10;vVVJnqYnSQe2Mha4cA6l14OSLiK+lIL7eymd8ESVFHPz8Wvjdx2+yeKCFRvLTN3wMQ32D1m0rNEY&#10;dIK6Zp6RrW0+QLUNt+BA+iMObQJSNlzEGrCaLH1XzWPNjIi1YHOcmdrk/h8sv9utLGkqfLvzU0o0&#10;a/GRHrBtTG+UIEGILeqMK9Dy0azseHN4DPX20rbhHyshfWzrfmqr6D3hKMyyk/zkbE4JR938OM3z&#10;eQBNXryNdf67gJaEQ0ktxo/dZLtb5wfTg0kIpuGmUQrlrFD6jQAxgyQJCQ8pxpPfKzFYPwiJ1WJS&#10;eQwQeSaulCU7hgxhnAvts0FVs0oM4nmKvzHlySMWoDQCBmSJCU3YI0Dg8EfsoZzRPriKSNPJOf1b&#10;YoPz5BEjg/aTc9tosJ8BKKxqjDzYH5o0tCZ0yffrPjLheBZMg2gN1R7pYWGYG2f4TYMvdMucXzGL&#10;g4IjhcPv7/EjFXQlhfFESQ3292fyYI/8RS0lHQ5eSd2vLbOCEvVDI7PPs9ksTGq8zOanOV7sa836&#10;tUZv2yvAl8twzRgej8Heq8NRWmifcUcsQ1RUMc0xdkm5t4fLlR8WAm4ZLpbLaIbTaZi/1Y+GB/DQ&#10;6MDAp/6ZWTPS1CPB7+AwpKx4x9bBNnhqWG49yCZS+aWv4xPgZEcujVsorI7X92j1sisXfwAAAP//&#10;AwBQSwMEFAAGAAgAAAAhAC66ne3eAAAACgEAAA8AAABkcnMvZG93bnJldi54bWxMj8tOwzAQRfdI&#10;/IM1SOyoA0qTNo1TARJCqIuKAnvHdpOIeBzZzqN/z7CC5WiO7j233C+2Z5PxoXMo4H6VADOonO6w&#10;EfD58XK3ARaiRC17h0bAxQTYV9dXpSy0m/HdTKfYMArBUEgBbYxDwXlQrbEyrNxgkH5n562MdPqG&#10;ay9nCrc9f0iSjFvZITW0cjDPrVHfp9EK+HLnp9mqGt+my7EbXw9eqc1BiNub5XEHLJol/sHwq0/q&#10;UJFT7UbUgfUC1lmWEyogS2kTAXm6pS01kWm+Bl6V/P+E6gcAAP//AwBQSwECLQAUAAYACAAAACEA&#10;toM4kv4AAADhAQAAEwAAAAAAAAAAAAAAAAAAAAAAW0NvbnRlbnRfVHlwZXNdLnhtbFBLAQItABQA&#10;BgAIAAAAIQA4/SH/1gAAAJQBAAALAAAAAAAAAAAAAAAAAC8BAABfcmVscy8ucmVsc1BLAQItABQA&#10;BgAIAAAAIQBeElqmjgIAAHMFAAAOAAAAAAAAAAAAAAAAAC4CAABkcnMvZTJvRG9jLnhtbFBLAQIt&#10;ABQABgAIAAAAIQAuup3t3gAAAAoBAAAPAAAAAAAAAAAAAAAAAOgEAABkcnMvZG93bnJldi54bWxQ&#10;SwUGAAAAAAQABADzAAAA8wU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v:textbox>
              </v:rect>
            </w:pict>
          </mc:Fallback>
        </mc:AlternateContent>
      </w:r>
      <w:r w:rsidRPr="004105E7">
        <w:rPr>
          <w:rFonts w:cstheme="minorHAnsi"/>
          <w:noProof/>
        </w:rPr>
        <mc:AlternateContent>
          <mc:Choice Requires="wps">
            <w:drawing>
              <wp:anchor distT="0" distB="0" distL="114300" distR="114300" simplePos="0" relativeHeight="251711488" behindDoc="0" locked="0" layoutInCell="1" allowOverlap="1" wp14:anchorId="738960DD" wp14:editId="785603CE">
                <wp:simplePos x="0" y="0"/>
                <wp:positionH relativeFrom="column">
                  <wp:posOffset>1196340</wp:posOffset>
                </wp:positionH>
                <wp:positionV relativeFrom="paragraph">
                  <wp:posOffset>904240</wp:posOffset>
                </wp:positionV>
                <wp:extent cx="1207770" cy="0"/>
                <wp:effectExtent l="0" t="76200" r="11430" b="95250"/>
                <wp:wrapNone/>
                <wp:docPr id="199" name="Straight Arrow Connector 199"/>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32F445C" id="Straight Arrow Connector 199" o:spid="_x0000_s1026" type="#_x0000_t32" style="position:absolute;margin-left:94.2pt;margin-top:71.2pt;width:95.1pt;height:0;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vfC1AEAAAQEAAAOAAAAZHJzL2Uyb0RvYy54bWysU02P0zAQvSPxHyzfadIeKFs1XaEucEFQ&#10;scsP8DrjxpK/NB6a9t8zdtssAiTEai+T2J43897zeH179E4cALONoZPzWSsFBB17G/ad/P7w8c07&#10;KTKp0CsXA3TyBFnebl6/Wo9pBYs4RNcDCi4S8mpMnRyI0qppsh7AqzyLCQIfmoheES9x3/SoRq7u&#10;XbNo27fNGLFPGDXkzLt350O5qfWNAU1fjclAwnWSuVGNWONjic1mrVZ7VGmw+kJDPYOFVzZw06nU&#10;nSIlfqD9o5S3GmOOhmY6+iYaYzVUDaxm3v6m5n5QCaoWNienyab8cmX1l8MOhe357m5upAjK8yXd&#10;Eyq7H0i8R4yj2MYQ2MiIouSwY2PKKwZuww4vq5x2WOQfDfryZWHiWF0+TS7DkYTmzfmiXS6XfBn6&#10;etY8ARNm+gTRi/LTyXxhMlGYV5fV4XMmbs3AK6B0daFEUtZ9CL2gU2IthFaFvYPCm9NLSlP4nxnX&#10;Pzo5OMO/gWEvCsfapk4hbB2Kg+L5UVpDoPlUibMLzFjnJmD7b+Alv0ChTuj/gCdE7RwDTWBvQ8S/&#10;dafjlbI5518dOOsuFjzG/lTvslrDo1a9ujyLMsu/riv86fFufgIAAP//AwBQSwMEFAAGAAgAAAAh&#10;AF6Ul9vcAAAACwEAAA8AAABkcnMvZG93bnJldi54bWxMj0FPwzAMhe9I/IfISNxYSplGKU0nhMSO&#10;IAYHuGWNl1RrnKrJ2sKvx0hI4/ae/fT8uVrPvhMjDrENpOB6kYFAaoJpySp4f3u6KkDEpMnoLhAq&#10;+MII6/r8rNKlCRO94rhNVnAJxVIrcCn1pZSxceh1XIQeiXf7MHid2A5WmkFPXO47mWfZSnrdEl9w&#10;usdHh81he/QKXuzH6HPatHJ/9/m9sc/m4Kak1OXF/HAPIuGcTmH4xWd0qJlpF45koujYF8WSoyyW&#10;OQtO3NwWKxC7v4msK/n/h/oHAAD//wMAUEsBAi0AFAAGAAgAAAAhALaDOJL+AAAA4QEAABMAAAAA&#10;AAAAAAAAAAAAAAAAAFtDb250ZW50X1R5cGVzXS54bWxQSwECLQAUAAYACAAAACEAOP0h/9YAAACU&#10;AQAACwAAAAAAAAAAAAAAAAAvAQAAX3JlbHMvLnJlbHNQSwECLQAUAAYACAAAACEAVor3wtQBAAAE&#10;BAAADgAAAAAAAAAAAAAAAAAuAgAAZHJzL2Uyb0RvYy54bWxQSwECLQAUAAYACAAAACEAXpSX29wA&#10;AAALAQAADwAAAAAAAAAAAAAAAAAuBAAAZHJzL2Rvd25yZXYueG1sUEsFBgAAAAAEAAQA8wAAADcF&#10;AAAA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712512" behindDoc="0" locked="0" layoutInCell="1" allowOverlap="1" wp14:anchorId="16DCEA0D" wp14:editId="340BC413">
                <wp:simplePos x="0" y="0"/>
                <wp:positionH relativeFrom="column">
                  <wp:posOffset>3554730</wp:posOffset>
                </wp:positionH>
                <wp:positionV relativeFrom="paragraph">
                  <wp:posOffset>898525</wp:posOffset>
                </wp:positionV>
                <wp:extent cx="1207770" cy="0"/>
                <wp:effectExtent l="0" t="76200" r="11430" b="95250"/>
                <wp:wrapNone/>
                <wp:docPr id="200" name="Straight Arrow Connector 200"/>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EB1934F" id="Straight Arrow Connector 200" o:spid="_x0000_s1026" type="#_x0000_t32" style="position:absolute;margin-left:279.9pt;margin-top:70.75pt;width:95.1pt;height: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xdg0gEAAAQEAAAOAAAAZHJzL2Uyb0RvYy54bWysU02P0zAQvSPxHyzfadIeKKqarlAXuCCo&#10;WPYHeJ1xYslfGg9N++8Zu20WARICcZnE9ryZ957H27uTd+IImG0MnVwuWikg6NjbMHTy8ev7V2+k&#10;yKRCr1wM0MkzZHm3e/liO6UNrOIYXQ8ouEjImyl1ciRKm6bJegSv8iImCHxoInpFvMSh6VFNXN27&#10;ZtW2r5spYp8wasiZd+8vh3JX6xsDmj4bk4GE6yRzoxqxxqcSm91WbQZUabT6SkP9AwuvbOCmc6l7&#10;RUp8Q/tLKW81xhwNLXT0TTTGaqgaWM2y/UnNw6gSVC1sTk6zTfn/ldWfjgcUtu8kuylFUJ4v6YFQ&#10;2WEk8RYxTmIfQ2AjI4qSw45NKW8YuA8HvK5yOmCRfzLoy5eFiVN1+Ty7DCcSmjeXq3a9XnMzfTtr&#10;noEJM32A6EX56WS+MpkpLKvL6vgxE7dm4A1QurpQIinr3oVe0DmxFkKrwuCg8Ob0ktIU/hfG9Y/O&#10;Di7wL2DYi8KxtqlTCHuH4qh4fpTWEGg5V+LsAjPWuRnY/hl4zS9QqBP6N+AZUTvHQDPY2xDxd93p&#10;dKNsLvk3By66iwVPsT/Xu6zW8KhVr67Poszyj+sKf368u+8AAAD//wMAUEsDBBQABgAIAAAAIQD8&#10;2gEu3QAAAAsBAAAPAAAAZHJzL2Rvd25yZXYueG1sTI/BTsMwEETvSPyDtUjcqNOKQBviVAiJHkEU&#10;DvTmxls7aryOYjcJfD2LhFSOOzOafVOuJ9+KAfvYBFIwn2UgkOpgGrIKPt6fb5YgYtJkdBsIFXxh&#10;hHV1eVHqwoSR3nDYJiu4hGKhFbiUukLKWDv0Os5Ch8TeIfReJz57K02vRy73rVxk2Z30uiH+4HSH&#10;Tw7r4/bkFbzaz8EvaNPIw2r3vbEv5ujGpNT11fT4ACLhlM5h+MVndKiYaR9OZKJoFeT5itETG7fz&#10;HAQn7vOM1+3/FFmV8v+G6gcAAP//AwBQSwECLQAUAAYACAAAACEAtoM4kv4AAADhAQAAEwAAAAAA&#10;AAAAAAAAAAAAAAAAW0NvbnRlbnRfVHlwZXNdLnhtbFBLAQItABQABgAIAAAAIQA4/SH/1gAAAJQB&#10;AAALAAAAAAAAAAAAAAAAAC8BAABfcmVscy8ucmVsc1BLAQItABQABgAIAAAAIQCHaxdg0gEAAAQE&#10;AAAOAAAAAAAAAAAAAAAAAC4CAABkcnMvZTJvRG9jLnhtbFBLAQItABQABgAIAAAAIQD82gEu3QAA&#10;AAsBAAAPAAAAAAAAAAAAAAAAACwEAABkcnMvZG93bnJldi54bWxQSwUGAAAAAAQABADzAAAANgUA&#10;AA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713536" behindDoc="0" locked="0" layoutInCell="1" allowOverlap="1" wp14:anchorId="426DCE17" wp14:editId="0988233F">
                <wp:simplePos x="0" y="0"/>
                <wp:positionH relativeFrom="column">
                  <wp:posOffset>4831715</wp:posOffset>
                </wp:positionH>
                <wp:positionV relativeFrom="paragraph">
                  <wp:posOffset>633730</wp:posOffset>
                </wp:positionV>
                <wp:extent cx="1047115" cy="488950"/>
                <wp:effectExtent l="0" t="0" r="19685" b="25400"/>
                <wp:wrapNone/>
                <wp:docPr id="201" name="Rectangle 201"/>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6DCE17" id="Rectangle 201" o:spid="_x0000_s1061" style="position:absolute;left:0;text-align:left;margin-left:380.45pt;margin-top:49.9pt;width:82.45pt;height:38.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mW7rgIAAEEGAAAOAAAAZHJzL2Uyb0RvYy54bWzEVMlu2zAQvRfoPxC8N5JcO4sROTASpCiQ&#10;JkGSImeaIi0BFIclacvu13dISkqapYeiQH2QOfvMm+X0bNcqshXWNaBLWhzklAjNoWr0uqTfHy4/&#10;HVPiPNMVU6BFSffC0bPFxw+nnZmLCdSgKmEJOtFu3pmS1t6beZY5XouWuQMwQqNQgm2ZR9Kus8qy&#10;Dr23Kpvk+WHWga2MBS6cQ+5FEtJF9C+l4P5GSic8USXF3Hz82vhdhW+2OGXztWWmbnifBvuLLFrW&#10;aAw6urpgnpGNbV65ahtuwYH0BxzaDKRsuIg1YDVF/qKa+5oZEWtBcJwZYXL/zi2/3t5a0lQlxfiU&#10;aNZik+4QNqbXSpDARIg64+aoeW9ubU85fIZ6d9K24R8rIbsI636EVew84cgs8ulRUcwo4SibHh+f&#10;zCLu2ZO1sc5/EdCS8CipxfgRTba9ch4jouqgEoI5UE112SgViTAq4lxZsmXYZMa50L6I5mrTfoMq&#10;8Q9z/KV2IxuHIrGnAxtDxKELnmLA34Io/T/iYk4hcBbgT4DHl98rEdJR+k5I7B1CPIn1jgW8hsLV&#10;rBKJPXu35OgweJaI7eg7YfmO79ScXj+Yirh0o3H+p8SS8WgRI4P2o3HbaLBvOVDY4D5y0h9AStAE&#10;lPxutYtz/Xk2TPAKqj0Ou4V0BZzhlw3O2xVz/pZZXHs8EHjK/A1+pIKupNC/KKnB/nyLH/RxG1FK&#10;SYdnpKTux4ZZQYn6qnFPT4rpNNydSExnRxMk7HPJ6rlEb9pzwCHGTcTs4jPoezU8pYX2ES/eMkRF&#10;EdMcY5eUezsQ5z6dN7yZXCyXUQ1vjWH+St8bHpwHoMM+PewemTX90nlc12sYTg6bv9i9pBssNSw3&#10;HmQTFzNAnXDtW4B3Kq5Pf1PDIXxOR62ny7/4BQAA//8DAFBLAwQUAAYACAAAACEAyItKOd8AAAAK&#10;AQAADwAAAGRycy9kb3ducmV2LnhtbEyPwU7DMAyG70i8Q2QkbixliK4tTSeENHEAadroOKeNSSsa&#10;p2qyrbw95jRutvzp9/eX69kN4oRT6D0puF8kIJBab3qyCuqPzV0GIkRNRg+eUMEPBlhX11elLow/&#10;0w5P+2gFh1AotIIuxrGQMrQdOh0WfkTi25efnI68TlaaSZ853A1ymSSpdLon/tDpEV86bL/3R6cA&#10;5UNdN93GN2+fmd0dXrfv9rBV6vZmfn4CEXGOFxj+9FkdKnZq/JFMEIOCVZrkjCrIc67AQL585KFh&#10;cpVmIKtS/q9Q/QIAAP//AwBQSwECLQAUAAYACAAAACEAtoM4kv4AAADhAQAAEwAAAAAAAAAAAAAA&#10;AAAAAAAAW0NvbnRlbnRfVHlwZXNdLnhtbFBLAQItABQABgAIAAAAIQA4/SH/1gAAAJQBAAALAAAA&#10;AAAAAAAAAAAAAC8BAABfcmVscy8ucmVsc1BLAQItABQABgAIAAAAIQC8BmW7rgIAAEEGAAAOAAAA&#10;AAAAAAAAAAAAAC4CAABkcnMvZTJvRG9jLnhtbFBLAQItABQABgAIAAAAIQDIi0o53wAAAAoBAAAP&#10;AAAAAAAAAAAAAAAAAAgFAABkcnMvZG93bnJldi54bWxQSwUGAAAAAAQABADzAAAAFAYAAAAA&#10;" fillcolor="#9cc2e5 [1940]" strokecolor="#9cc2e5 [1940]"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v:textbox>
              </v:rect>
            </w:pict>
          </mc:Fallback>
        </mc:AlternateContent>
      </w:r>
      <w:r w:rsidRPr="004105E7">
        <w:rPr>
          <w:rFonts w:cstheme="minorHAnsi"/>
          <w:noProof/>
        </w:rPr>
        <mc:AlternateContent>
          <mc:Choice Requires="wps">
            <w:drawing>
              <wp:anchor distT="0" distB="0" distL="114300" distR="114300" simplePos="0" relativeHeight="251714560" behindDoc="0" locked="0" layoutInCell="1" allowOverlap="1" wp14:anchorId="46BCE806" wp14:editId="581E1A9A">
                <wp:simplePos x="0" y="0"/>
                <wp:positionH relativeFrom="column">
                  <wp:posOffset>3143250</wp:posOffset>
                </wp:positionH>
                <wp:positionV relativeFrom="paragraph">
                  <wp:posOffset>2025015</wp:posOffset>
                </wp:positionV>
                <wp:extent cx="1275715" cy="338455"/>
                <wp:effectExtent l="201930" t="0" r="221615" b="0"/>
                <wp:wrapNone/>
                <wp:docPr id="202" name="Rectangle 202"/>
                <wp:cNvGraphicFramePr/>
                <a:graphic xmlns:a="http://schemas.openxmlformats.org/drawingml/2006/main">
                  <a:graphicData uri="http://schemas.microsoft.com/office/word/2010/wordprocessingShape">
                    <wps:wsp>
                      <wps:cNvSpPr/>
                      <wps:spPr>
                        <a:xfrm rot="2750175">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BCE806" id="Rectangle 202" o:spid="_x0000_s1062" style="position:absolute;left:0;text-align:left;margin-left:247.5pt;margin-top:159.45pt;width:100.45pt;height:26.65pt;rotation:3003924fd;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abUlgIAAIEFAAAOAAAAZHJzL2Uyb0RvYy54bWysVFtP2zAUfp+0/2D5feTSFlhEiqoipkkI&#10;EDDx7Dp2E8nx8Wy3Sffrd+ykgQHaw7Q8RPa5fOf2+Vxc9q0ie2FdA7qk2UlKidAcqkZvS/rj6frL&#10;OSXOM10xBVqU9CAcvVx+/nTRmULkUIOqhCUIol3RmZLW3psiSRyvRcvcCRihUSnBtszj1W6TyrIO&#10;0VuV5Gl6mnRgK2OBC+dQejUo6TLiSym4v5PSCU9USTE3H/82/jfhnywvWLG1zNQNH9Ng/5BFyxqN&#10;QSeoK+YZ2dnmHVTbcAsOpD/h0CYgZcNFrAGrydI31TzWzIhYCzbHmalN7v/B8tv9vSVNVdI8zSnR&#10;rMUhPWDbmN4qQYIQW9QZV6Dlo7m3483hMdTbS9sSC9jX/GyRZmeL2AWsi/SxyYepyaL3hKMwC4bn&#10;OAuOutnsfL5YhBDJgBUwjXX+m4CWhENJLWYTUdn+xvnB9GgSzDVcN0qhnBVK/yFAzCBJQvpDwvHk&#10;D0oM1g9CYu2YVB4DRNaJtbJkz5AvjHOhfTaoalaJQbxI8RtTnjxiAUojYECWmNCEPQIERr/HHsoZ&#10;7YOriKSdnNO/JTY4Tx4xMmg/ObeNBvsRgMKqxsiD/bFJQ2tCl3y/6SMvZqfBNIg2UB2QLHHaOD9n&#10;+HWDE7phzt8zi88GhbgK/B3+pIKupDCeKKnB/vpIHuyRzailpMNnWFL3c8esoER918jzr9l8Ht5t&#10;vMwXZzle7GvN5rVG79o14OSymF08BnuvjkdpoX3GjbEKUVHFNMfYJeXeHi9rP6wH3DlcrFbRDN+q&#10;Yf5GPxoewEOjAwOf+mdmzUhTjwS/heOTZcUbtg62wVPDaudBNpHKL30dR4DvPHJp3Elhkby+R6uX&#10;zbn8DQAA//8DAFBLAwQUAAYACAAAACEAtkt2RuAAAAALAQAADwAAAGRycy9kb3ducmV2LnhtbEyP&#10;QU+DQBCF7yb+h82YeLNLNxQbZGnUpD2SWIznLUyBys4Sdkuxv97xZG/zMi/vfS/bzLYXE46+c6Rh&#10;uYhAIFWu7qjR8Flun9YgfDBUm94RavhBD5v8/i4zae0u9IHTPjSCQ8inRkMbwpBK6asWrfELNyDx&#10;7+hGawLLsZH1aC4cbnupoiiR1nTEDa0Z8L3F6nt/thq26uuZimK6qnIqyh1W192bPWn9+DC/voAI&#10;OId/M/zhMzrkzHRwZ6q96DWskjWjBw0qXi1BsCNRio+DhjhOIpB5Jm835L8AAAD//wMAUEsBAi0A&#10;FAAGAAgAAAAhALaDOJL+AAAA4QEAABMAAAAAAAAAAAAAAAAAAAAAAFtDb250ZW50X1R5cGVzXS54&#10;bWxQSwECLQAUAAYACAAAACEAOP0h/9YAAACUAQAACwAAAAAAAAAAAAAAAAAvAQAAX3JlbHMvLnJl&#10;bHNQSwECLQAUAAYACAAAACEAQFWm1JYCAACBBQAADgAAAAAAAAAAAAAAAAAuAgAAZHJzL2Uyb0Rv&#10;Yy54bWxQSwECLQAUAAYACAAAACEAtkt2RuAAAAALAQAADwAAAAAAAAAAAAAAAADwBAAAZHJzL2Rv&#10;d25yZXYueG1sUEsFBgAAAAAEAAQA8wAAAP0FA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4105E7">
        <w:rPr>
          <w:rFonts w:cstheme="minorHAnsi"/>
          <w:noProof/>
        </w:rPr>
        <mc:AlternateContent>
          <mc:Choice Requires="wps">
            <w:drawing>
              <wp:anchor distT="0" distB="0" distL="114300" distR="114300" simplePos="0" relativeHeight="251715584" behindDoc="0" locked="0" layoutInCell="1" allowOverlap="1" wp14:anchorId="15EF596B" wp14:editId="1A461EB0">
                <wp:simplePos x="0" y="0"/>
                <wp:positionH relativeFrom="column">
                  <wp:posOffset>4831080</wp:posOffset>
                </wp:positionH>
                <wp:positionV relativeFrom="paragraph">
                  <wp:posOffset>2766695</wp:posOffset>
                </wp:positionV>
                <wp:extent cx="1047115" cy="488950"/>
                <wp:effectExtent l="0" t="0" r="19685" b="25400"/>
                <wp:wrapNone/>
                <wp:docPr id="2" name="Rectangle 2"/>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EF596B" id="Rectangle 2" o:spid="_x0000_s1063" style="position:absolute;left:0;text-align:left;margin-left:380.4pt;margin-top:217.85pt;width:82.45pt;height:38.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T/trwIAAD0GAAAOAAAAZHJzL2Uyb0RvYy54bWzEVEtv2zAMvg/YfxB0X21nSR9BnSJo0WFA&#10;1xZth54VWYoNyKImKXGyXz9Kst2ujx2GAcvBESk+xI/kd3q2axXZCusa0CUtDnJKhOZQNXpd0u8P&#10;l5+OKXGe6Yop0KKke+Ho2eLjh9POzMUEalCVsASDaDfvTElr7808yxyvRcvcARih8VKCbZlH0a6z&#10;yrIOo7cqm+T5YdaBrYwFLpxD7UW6pIsYX0rB/Y2UTniiSopv8/Fr43cVvtnilM3Xlpm64f0z2F+8&#10;omWNxqRjqAvmGdnY5lWotuEWHEh/wKHNQMqGi1gDVlPkL6q5r5kRsRYEx5kRJvfvwvLr7a0lTVXS&#10;CSWatdiiOwSN6bUSZBLg6Yybo9W9ubW95PAYat1J24Z/rILsIqT7EVKx84SjssinR0Uxo4Tj3fT4&#10;+GQWMc+evI11/ouAloRDSS1mj0iy7ZXzmBFNB5OQzIFqqstGqSiEMRHnypItwwYzzoX2RXRXm/Yb&#10;VEl/mOMvtRrVOBBJPR3UmCIOXIgUE/6WROn/kRffFBJnAf4EeDz5vRLhOUrfCYl9Q4gnsd6xgNdQ&#10;uJpVIqln75YcA4bIErEdYycs34mdmtPbB1cRF250zv/0sOQ8esTMoP3o3DYa7FsBFDa4z5zsB5AS&#10;NAElv1vt4kx/PhomeAXVHgfdQmIAZ/hlg/N2xZy/ZRZXHskBaczf4Ecq6EoK/YmSGuzPt/TBHjcR&#10;bynpkEJK6n5smBWUqK8ad/SkmE4D50RhOjuaoGCf36ye3+hNew44xAUSpuHxGOy9Go7SQvuIbLcM&#10;WfGKaY65S8q9HYRzn6gN+ZKL5TKaIc8Y5q/0veEheAA67NPD7pFZ0y+dx3W9hoFu2PzF7iXb4Klh&#10;ufEgm7iYAeqEa98C5Ki4Pj2fBhJ8LkerJ9Zf/AIAAP//AwBQSwMEFAAGAAgAAAAhABQhov/hAAAA&#10;CwEAAA8AAABkcnMvZG93bnJldi54bWxMj8FuwjAQRO+V+g/WVuqtOIRCaMgGVZVQD62EoKFnJ17s&#10;qLEdxQbSv6850duOdjTzpliPpmNnGnzrLMJ0kgAj2zjZWoVQfW2elsB8EFaKzllC+CUP6/L+rhC5&#10;dBe7o/M+KBZDrM8Fgg6hzzn3jSYj/MT1ZOPv6AYjQpSD4nIQlxhuOp4myYIb0drYoEVPb5qan/3J&#10;IBCfVVWtN67++F6q3eF9+6kOW8THh/F1BSzQGG5muOJHdCgjU+1OVnrWIWSLJKIHhOfZPAMWHS/p&#10;9agR5tM0A14W/P+G8g8AAP//AwBQSwECLQAUAAYACAAAACEAtoM4kv4AAADhAQAAEwAAAAAAAAAA&#10;AAAAAAAAAAAAW0NvbnRlbnRfVHlwZXNdLnhtbFBLAQItABQABgAIAAAAIQA4/SH/1gAAAJQBAAAL&#10;AAAAAAAAAAAAAAAAAC8BAABfcmVscy8ucmVsc1BLAQItABQABgAIAAAAIQDQET/trwIAAD0GAAAO&#10;AAAAAAAAAAAAAAAAAC4CAABkcnMvZTJvRG9jLnhtbFBLAQItABQABgAIAAAAIQAUIaL/4QAAAAsB&#10;AAAPAAAAAAAAAAAAAAAAAAkFAABkcnMvZG93bnJldi54bWxQSwUGAAAAAAQABADzAAAAFwYAAAAA&#10;" fillcolor="#9cc2e5 [1940]" strokecolor="#9cc2e5 [1940]"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v:textbox>
              </v:rect>
            </w:pict>
          </mc:Fallback>
        </mc:AlternateContent>
      </w:r>
      <w:r w:rsidRPr="004105E7">
        <w:rPr>
          <w:rFonts w:cstheme="minorHAnsi"/>
          <w:noProof/>
        </w:rPr>
        <mc:AlternateContent>
          <mc:Choice Requires="wps">
            <w:drawing>
              <wp:anchor distT="0" distB="0" distL="114300" distR="114300" simplePos="0" relativeHeight="251716608" behindDoc="0" locked="0" layoutInCell="1" allowOverlap="1" wp14:anchorId="0F13FDFD" wp14:editId="0D03814B">
                <wp:simplePos x="0" y="0"/>
                <wp:positionH relativeFrom="column">
                  <wp:posOffset>4846320</wp:posOffset>
                </wp:positionH>
                <wp:positionV relativeFrom="paragraph">
                  <wp:posOffset>1424940</wp:posOffset>
                </wp:positionV>
                <wp:extent cx="1202055" cy="1026795"/>
                <wp:effectExtent l="0" t="0" r="0" b="0"/>
                <wp:wrapNone/>
                <wp:docPr id="3" name="Rectangle 3"/>
                <wp:cNvGraphicFramePr/>
                <a:graphic xmlns:a="http://schemas.openxmlformats.org/drawingml/2006/main">
                  <a:graphicData uri="http://schemas.microsoft.com/office/word/2010/wordprocessingShape">
                    <wps:wsp>
                      <wps:cNvSpPr/>
                      <wps:spPr>
                        <a:xfrm rot="5400000">
                          <a:off x="0" y="0"/>
                          <a:ext cx="1201420" cy="10267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13FDFD" id="Rectangle 3" o:spid="_x0000_s1064" style="position:absolute;left:0;text-align:left;margin-left:381.6pt;margin-top:112.2pt;width:94.65pt;height:80.85pt;rotation:90;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WwUlgIAAH4FAAAOAAAAZHJzL2Uyb0RvYy54bWysVE1v2zAMvQ/YfxB0Xx2nST+MOkWQIsOA&#10;oi3aDj0rshQbkEVNUmJnv36U5Hj9Og3zwZBI6pF8euLVdd8qshfWNaBLmp9MKBGaQ9XobUl/Pq+/&#10;XVDiPNMVU6BFSQ/C0evF1y9XnSnEFGpQlbAEQbQrOlPS2ntTZJnjtWiZOwEjNDol2JZ53NptVlnW&#10;IXqrsulkcpZ1YCtjgQvn0HqTnHQR8aUU3N9L6YQnqqRYm49/G/+b8M8WV6zYWmbqhg9lsH+oomWN&#10;xqQj1A3zjOxs8wGqbbgFB9KfcGgzkLLhIvaA3eSTd9081cyI2AuS48xIk/t/sPxu/2BJU5X0lBLN&#10;WryiRySN6a0S5DTQ0xlXYNSTebDDzuEy9NpL2xILyOl8NglfZAB7In0k+DASLHpPOBpzbHI2xXvg&#10;6Msn07Pzy3nIkSWwAGqs898FtCQsSmqxmAjL9rfOp9BjSAjXsG6UQjsrlH5jQMxgyUL9qeK48gcl&#10;UvSjkNg4VjWNCaLkxEpZsmcoFsa50D5PrppVIpnnsc9Ux3giNqA0AgZkiQWN2ANAkPNH7AQzxIej&#10;Iip2PJwIHdO8LSwdHk/EzKD9eLhtNNjPOlPY1ZA5xR9JStQElny/6ZMoLo4S2EB1QKXE68YLdIav&#10;G7yhW+b8A7P4ZtCIc8Df408q6EoKw4qSGuzvz+whHqWMXko6fIMldb92zApK1A+NIr/MZ7PwaONm&#10;Nj8PyrGvPZvXHr1rV4A3l8fq4jLEe3VcSgvtC46LZciKLqY55i4p9/a4Wfk0G3DgcLFcxjB8qIb5&#10;W/1keAAPRAcFPvcvzJpBph4VfgfH98qKd2pNseGkhuXOg2yilAPVidfhCvCRRy0NAylMkdf7GPV3&#10;bC7+AAAA//8DAFBLAwQUAAYACAAAACEA+5jId98AAAALAQAADwAAAGRycy9kb3ducmV2LnhtbEyP&#10;QU7DMBBF90jcwRokNojabaWmCXEqFIFYFhoO4MbTOCIeR7HbhtszrGA5mq/33y93sx/EBafYB9Kw&#10;XCgQSG2wPXUaPpvXxy2ImAxZMwRCDd8YYVfd3pSmsOFKH3g5pE4whGJhNLiUxkLK2Dr0Ji7CiMS/&#10;U5i8SXxOnbSTuTLcD3Kl1EZ60xM3ODNi7bD9Opy9hkz65u29d/6hflGn/d652NSz1vd38/MTiIRz&#10;+gvDrz6rQ8VOx3AmG8XAjCzjLUnDaqk2IDiRr7cZiKOGdZ7nIKtS/t9Q/QAAAP//AwBQSwECLQAU&#10;AAYACAAAACEAtoM4kv4AAADhAQAAEwAAAAAAAAAAAAAAAAAAAAAAW0NvbnRlbnRfVHlwZXNdLnht&#10;bFBLAQItABQABgAIAAAAIQA4/SH/1gAAAJQBAAALAAAAAAAAAAAAAAAAAC8BAABfcmVscy8ucmVs&#10;c1BLAQItABQABgAIAAAAIQASdWwUlgIAAH4FAAAOAAAAAAAAAAAAAAAAAC4CAABkcnMvZTJvRG9j&#10;LnhtbFBLAQItABQABgAIAAAAIQD7mMh33wAAAAsBAAAPAAAAAAAAAAAAAAAAAPAEAABkcnMvZG93&#10;bnJldi54bWxQSwUGAAAAAAQABADzAAAA/AU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v:textbox>
              </v:rect>
            </w:pict>
          </mc:Fallback>
        </mc:AlternateContent>
      </w:r>
      <w:r w:rsidRPr="004105E7">
        <w:rPr>
          <w:rFonts w:cstheme="minorHAnsi"/>
          <w:noProof/>
        </w:rPr>
        <mc:AlternateContent>
          <mc:Choice Requires="wps">
            <w:drawing>
              <wp:anchor distT="0" distB="0" distL="114300" distR="114300" simplePos="0" relativeHeight="251717632" behindDoc="0" locked="0" layoutInCell="1" allowOverlap="1" wp14:anchorId="5A83DE6E" wp14:editId="0FF9070B">
                <wp:simplePos x="0" y="0"/>
                <wp:positionH relativeFrom="column">
                  <wp:posOffset>4608195</wp:posOffset>
                </wp:positionH>
                <wp:positionV relativeFrom="paragraph">
                  <wp:posOffset>1717675</wp:posOffset>
                </wp:positionV>
                <wp:extent cx="1052830" cy="609600"/>
                <wp:effectExtent l="0" t="0" r="0" b="0"/>
                <wp:wrapNone/>
                <wp:docPr id="7" name="Rectangle 7"/>
                <wp:cNvGraphicFramePr/>
                <a:graphic xmlns:a="http://schemas.openxmlformats.org/drawingml/2006/main">
                  <a:graphicData uri="http://schemas.microsoft.com/office/word/2010/wordprocessingShape">
                    <wps:wsp>
                      <wps:cNvSpPr/>
                      <wps:spPr>
                        <a:xfrm rot="5400000">
                          <a:off x="0" y="0"/>
                          <a:ext cx="1052195" cy="6096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83DE6E" id="Rectangle 7" o:spid="_x0000_s1065" style="position:absolute;left:0;text-align:left;margin-left:362.85pt;margin-top:135.25pt;width:82.9pt;height:48pt;rotation:90;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wvQlgIAAH0FAAAOAAAAZHJzL2Uyb0RvYy54bWysVF1v2yAUfZ+0/4B4X21nSbtYdaqoVadJ&#10;VVu1nfpMMMSWMJcBiZ39+l3A8fr1NM0PFtyPw72Hczm/GDpF9sK6FnRFi5OcEqE51K3eVvTn0/WX&#10;b5Q4z3TNFGhR0YNw9GL1+dN5b0oxgwZULSxBEO3K3lS08d6UWeZ4IzrmTsAIjU4JtmMet3ab1Zb1&#10;iN6pbJbnp1kPtjYWuHAOrVfJSVcRX0rB/Z2UTniiKoq1+fi38b8J/2x1zsqtZaZp+VgG+4cqOtZq&#10;PHSCumKekZ1t30F1LbfgQPoTDl0GUrZcxB6wmyJ/081jw4yIvSA5zkw0uf8Hy2/395a0dUXPKNGs&#10;wyt6QNKY3ipBzgI9vXElRj2aezvuHC5Dr4O0HbGAnC7mefgiA9gTGSLBh4lgMXjC0Vjki1mxXFDC&#10;0XeaL08xB0GzhBUwjXX+u4COhEVFLdYSUdn+xvkUegwJ4RquW6XQzkqlXxkQM1iyUH4qOK78QYkU&#10;/SAk9o1FzeIBUXHiUlmyZ6gVxrnQvkiuhtUimRexzVTHlBEbUBoBA7LEgibsESCo+T12ghnjQ6qI&#10;gp2SE5/TMa8LS8lTRjwZtJ+Su1aD/agzhV2NJ6f4I0mJmsCSHzZD1MTX5VEBG6gPKJR42zhHzvDr&#10;Fm/ohjl/zyyODBrxGfB3+JMK+orCuKKkAfv7I3uIRyWjl5IeR7Ci7teOWUGJ+qFR48tiPg8zGzfz&#10;xdkMN/alZ/PSo3fdJeDNFbG6uAzxXh2X0kL3jK/FOpyKLqY5nl1R7u1xc+nT04DvDRfrdQzDOTXM&#10;3+hHwwN4IDoo8Gl4ZtaMMvUo8Fs4jisr36g1xYZMDeudB9lGKQeqE6/jFeCMRy2N71F4RF7uY9Tf&#10;V3P1BwAA//8DAFBLAwQUAAYACAAAACEAb7Il094AAAALAQAADwAAAGRycy9kb3ducmV2LnhtbEyP&#10;y07DMBBF90j8gzVIbBC1+wpViFOhCMSy0PABbjyNI+JxFLtt+PsOK9jd0VydOVNsJ9+LM46xC6Rh&#10;PlMgkJpgO2o1fNVvjxsQMRmypg+EGn4wwra8vSlMbsOFPvG8T61gCMXcaHApDbmUsXHoTZyFAYl3&#10;xzB6k3gcW2lHc2G47+VCqUx60xFfcGbAymHzvT95DU/S1+8fnfMP1as67nbOxbqatL6/m16eQSSc&#10;0l8ZfvVZHUp2OoQT2Sh6ZmQq46qGxXLNgRubdcbhoGGl5iuQZSH//1BeAQAA//8DAFBLAQItABQA&#10;BgAIAAAAIQC2gziS/gAAAOEBAAATAAAAAAAAAAAAAAAAAAAAAABbQ29udGVudF9UeXBlc10ueG1s&#10;UEsBAi0AFAAGAAgAAAAhADj9If/WAAAAlAEAAAsAAAAAAAAAAAAAAAAALwEAAF9yZWxzLy5yZWxz&#10;UEsBAi0AFAAGAAgAAAAhAF3PC9CWAgAAfQUAAA4AAAAAAAAAAAAAAAAALgIAAGRycy9lMm9Eb2Mu&#10;eG1sUEsBAi0AFAAGAAgAAAAhAG+yJdPeAAAACwEAAA8AAAAAAAAAAAAAAAAA8AQAAGRycy9kb3du&#10;cmV2LnhtbFBLBQYAAAAABAAEAPMAAAD7BQ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4105E7">
        <w:rPr>
          <w:rFonts w:cstheme="minorHAnsi"/>
          <w:noProof/>
        </w:rPr>
        <mc:AlternateContent>
          <mc:Choice Requires="wps">
            <w:drawing>
              <wp:anchor distT="0" distB="0" distL="114300" distR="114300" simplePos="0" relativeHeight="251718656" behindDoc="0" locked="0" layoutInCell="1" allowOverlap="1" wp14:anchorId="5F8FE5BE" wp14:editId="2E6DA56F">
                <wp:simplePos x="0" y="0"/>
                <wp:positionH relativeFrom="column">
                  <wp:posOffset>2550160</wp:posOffset>
                </wp:positionH>
                <wp:positionV relativeFrom="paragraph">
                  <wp:posOffset>2823210</wp:posOffset>
                </wp:positionV>
                <wp:extent cx="1004570" cy="488950"/>
                <wp:effectExtent l="0" t="0" r="24130" b="25400"/>
                <wp:wrapNone/>
                <wp:docPr id="11" name="Rectangle 11"/>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8FE5BE" id="Rectangle 11" o:spid="_x0000_s1066" style="position:absolute;left:0;text-align:left;margin-left:200.8pt;margin-top:222.3pt;width:79.1pt;height:38.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rzcqgIAAD8GAAAOAAAAZHJzL2Uyb0RvYy54bWzEVEtPGzEQvlfqf7B8L7uJAoWIDYpAVJUo&#10;IKDi7Hjt7Eq2x7Wd7Ka/vmN7s1AePVSVmsPG85755nF61mtFtsL5FkxFJwclJcJwqFuzruj3h8tP&#10;x5T4wEzNFBhR0Z3w9Gzx8cNpZ+diCg2oWjiCToyfd7aiTQh2XhSeN0IzfwBWGBRKcJoFJN26qB3r&#10;0LtWxbQsj4oOXG0dcOE9ci+ykC6SfykFDzdSehGIqijmFtLXpe8qfovFKZuvHbNNy4c02F9koVlr&#10;MOjo6oIFRjaufeVKt9yBBxkOOOgCpGy5SDVgNZPyRTX3DbMi1YLgeDvC5P+dW369vXWkrbF3E0oM&#10;09ijO0SNmbUSBHkIUGf9HPXu7a0bKI/PWG0vnY7/WAfpE6i7EVTRB8KROSnL2eFnxJ6jbHZ8fHKY&#10;UC+erK3z4YsATeKjog7DJyzZ9soHjIiqe5UYzINq68tWqUTEQRHnypEtwxYzzoUJk2SuNvob1Jl/&#10;VOIvNxvZOBKZPduzMUQauegpBfwtiDL/Iy7mFAMXEf4MeHqFnRIxHWXuhMTOIcTTVO9YwGsofMNq&#10;kdmH75acHEbPErEdfWcs3/GdmzPoR1ORVm40Lv+UWDYeLVJkMGE01q0B95YDhQ0eImf9PUgZmohS&#10;6Fd9mupZ6npkraDe4ag7yDfAW37Z4rxdMR9umcOlxxHFQxZu8CMVdBWF4UVJA+7nW/yoj7uIUko6&#10;PCIV9T82zAlK1FeDW3oymWECJCQCt2CKhHsuWT2XmI0+BxxiXETMLj2jflD7p3SgH/HeLWNUFDHD&#10;MXZFeXB74jzk44YXk4vlMqnhpbEsXJl7y6PzCHTcp4f+kTk7LF3Adb2G/cFh8xe7l3WjpYHlJoBs&#10;02I+4Tq0AK9UWp/hosYz+JxOWk93f/ELAAD//wMAUEsDBBQABgAIAAAAIQBS2fn33gAAAAsBAAAP&#10;AAAAZHJzL2Rvd25yZXYueG1sTI/BTsMwEETvSPyDtUjcqNOSViXEqRBSxQGkqiXl7MSLHRGvo9ht&#10;w9+znOA2qxnNvik3k+/FGcfYBVIwn2UgkNpgOrIK6vft3RpETJqM7gOhgm+MsKmur0pdmHChPZ4P&#10;yQouoVhoBS6loZAytg69jrMwILH3GUavE5+jlWbUFy73vVxk2Up63RF/cHrAZ4ft1+HkFaC8r+vG&#10;bUPz+rG2++PL7s0ed0rd3kxPjyASTukvDL/4jA4VMzXhRCaKXkGezVccZZHnLDixXD7wmIbFgi1Z&#10;lfL/huoHAAD//wMAUEsBAi0AFAAGAAgAAAAhALaDOJL+AAAA4QEAABMAAAAAAAAAAAAAAAAAAAAA&#10;AFtDb250ZW50X1R5cGVzXS54bWxQSwECLQAUAAYACAAAACEAOP0h/9YAAACUAQAACwAAAAAAAAAA&#10;AAAAAAAvAQAAX3JlbHMvLnJlbHNQSwECLQAUAAYACAAAACEAiYq83KoCAAA/BgAADgAAAAAAAAAA&#10;AAAAAAAuAgAAZHJzL2Uyb0RvYy54bWxQSwECLQAUAAYACAAAACEAUtn5994AAAALAQAADwAAAAAA&#10;AAAAAAAAAAAEBQAAZHJzL2Rvd25yZXYueG1sUEsFBgAAAAAEAAQA8wAAAA8GAAAAAA==&#10;" fillcolor="#9cc2e5 [1940]" strokecolor="#9cc2e5 [1940]"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v:textbox>
              </v:rect>
            </w:pict>
          </mc:Fallback>
        </mc:AlternateContent>
      </w:r>
      <w:r w:rsidRPr="004105E7">
        <w:rPr>
          <w:rFonts w:cstheme="minorHAnsi"/>
          <w:noProof/>
        </w:rPr>
        <mc:AlternateContent>
          <mc:Choice Requires="wps">
            <w:drawing>
              <wp:anchor distT="0" distB="0" distL="114300" distR="114300" simplePos="0" relativeHeight="251719680" behindDoc="0" locked="0" layoutInCell="1" allowOverlap="1" wp14:anchorId="3F704D05" wp14:editId="52478D69">
                <wp:simplePos x="0" y="0"/>
                <wp:positionH relativeFrom="column">
                  <wp:posOffset>3554730</wp:posOffset>
                </wp:positionH>
                <wp:positionV relativeFrom="paragraph">
                  <wp:posOffset>2682875</wp:posOffset>
                </wp:positionV>
                <wp:extent cx="1275715" cy="338455"/>
                <wp:effectExtent l="0" t="0" r="0" b="4445"/>
                <wp:wrapNone/>
                <wp:docPr id="12" name="Rectangle 1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704D05" id="Rectangle 12" o:spid="_x0000_s1067" style="position:absolute;left:0;text-align:left;margin-left:279.9pt;margin-top:211.25pt;width:100.45pt;height:26.6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R6pjQIAAHEFAAAOAAAAZHJzL2Uyb0RvYy54bWysVFtP2zAUfp+0/2D5fSQt7YCoKaqKmCYh&#10;QMDEs+vYTSTHx7PdJt2v37GdBgZoD9P6kNrn8p2Lv3MWl32ryF5Y14Au6eQkp0RoDlWjtyX98XT9&#10;5ZwS55mumAItSnoQjl4uP39adKYQU6hBVcISBNGu6ExJa+9NkWWO16Jl7gSM0KiUYFvm8Wq3WWVZ&#10;h+ityqZ5/jXrwFbGAhfOofQqKeky4kspuL+T0glPVEkxNx+/Nn434ZstF6zYWmbqhg9psH/IomWN&#10;xqAj1BXzjOxs8w6qbbgFB9KfcGgzkLLhItaA1UzyN9U81syIWAs2x5mxTe7/wfLb/b0lTYVvN6VE&#10;sxbf6AG7xvRWCYIybFBnXIF2j+beDjeHx1BtL20b/rEO0semHsamit4TjsLJ9Gyen2PvOepOT89n&#10;83kAzV68jXX+m4CWhENJLYaPvWT7G+eT6dEkBNNw3SiFclYo/YcAMYMkCwmnFOPJH5RI1g9CYq2Y&#10;1DQGiCwTa2XJniE/GOdC+0lS1awSSTzP8TekPHrEApRGwIAsMaERewAIDH6PncoZ7IOriCQdnfO/&#10;JZacR48YGbQfndtGg/0IQGFVQ+Rkf2xSak3oku83feTBLJoG0QaqA5LDQpoaZ/h1gy90w5y/ZxbH&#10;BB8VR9/f4Ucq6EoKw4mSGuyvj+TBHtmLWko6HLuSup87ZgUl6rtGXl9MZrMwp/Eym59N8WJfazav&#10;NXrXrgFfboJLxvB4DPZeHY/SQvuMG2IVoqKKaY6xS8q9PV7WPq0D3DFcrFbRDGfTMH+jHw0P4KHR&#10;gYFP/TOzZqCpR4LfwnFEWfGGrck2eGpY7TzIJlL5pa/DE+BcRy4NOygsjtf3aPWyKZe/AQAA//8D&#10;AFBLAwQUAAYACAAAACEA0fG92uAAAAALAQAADwAAAGRycy9kb3ducmV2LnhtbEyPzU7DMBCE70i8&#10;g7VI3KhDRJoQ4lSAhBDqoaLA3bG3SUS8jmznp2+POcFxZ0cz31S71QxsRud7SwJuNwkwJGV1T62A&#10;z4+XmwKYD5K0HCyhgDN62NWXF5UstV3oHedjaFkMIV9KAV0IY8m5Vx0a6Td2RIq/k3VGhni6lmsn&#10;lxhuBp4myZYb2VNs6OSIzx2q7+NkBHzZ09NiVENv8/nQT697p1SxF+L6an18ABZwDX9m+MWP6FBH&#10;psZOpD0bBGTZfUQPAu7SNAMWHfk2yYE1UcmzAnhd8f8b6h8AAAD//wMAUEsBAi0AFAAGAAgAAAAh&#10;ALaDOJL+AAAA4QEAABMAAAAAAAAAAAAAAAAAAAAAAFtDb250ZW50X1R5cGVzXS54bWxQSwECLQAU&#10;AAYACAAAACEAOP0h/9YAAACUAQAACwAAAAAAAAAAAAAAAAAvAQAAX3JlbHMvLnJlbHNQSwECLQAU&#10;AAYACAAAACEAjtkeqY0CAABxBQAADgAAAAAAAAAAAAAAAAAuAgAAZHJzL2Uyb0RvYy54bWxQSwEC&#10;LQAUAAYACAAAACEA0fG92uAAAAALAQAADwAAAAAAAAAAAAAAAADnBAAAZHJzL2Rvd25yZXYueG1s&#10;UEsFBgAAAAAEAAQA8wAAAPQFA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v:textbox>
              </v:rect>
            </w:pict>
          </mc:Fallback>
        </mc:AlternateContent>
      </w:r>
      <w:r w:rsidRPr="004105E7">
        <w:rPr>
          <w:rFonts w:cstheme="minorHAnsi"/>
          <w:noProof/>
        </w:rPr>
        <mc:AlternateContent>
          <mc:Choice Requires="wps">
            <w:drawing>
              <wp:anchor distT="0" distB="0" distL="114300" distR="114300" simplePos="0" relativeHeight="251720704" behindDoc="0" locked="0" layoutInCell="1" allowOverlap="1" wp14:anchorId="1E08D1C2" wp14:editId="5363C66F">
                <wp:simplePos x="0" y="0"/>
                <wp:positionH relativeFrom="column">
                  <wp:posOffset>3556000</wp:posOffset>
                </wp:positionH>
                <wp:positionV relativeFrom="paragraph">
                  <wp:posOffset>3074670</wp:posOffset>
                </wp:positionV>
                <wp:extent cx="1275715" cy="338455"/>
                <wp:effectExtent l="0" t="0" r="0" b="4445"/>
                <wp:wrapNone/>
                <wp:docPr id="13" name="Rectangle 1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08D1C2" id="Rectangle 13" o:spid="_x0000_s1068" style="position:absolute;left:0;text-align:left;margin-left:280pt;margin-top:242.1pt;width:100.45pt;height:26.6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4AgjQIAAHE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GSWa&#10;tfhGD9g1prdKEJRhgzrjCrR7NPd2uDk8hmp7advwj3WQPjb1MDZV9J5wFE6mp4v8DHvPUTebnc0X&#10;iwCavXgb6/w3AS0Jh5JaDB97yfY3zifTo0kIpuG6UQrlrFD6DwFiBkkWEk4pxpM/KJGsH4TEWjGp&#10;aQwQWSYulSV7hvxgnAvtJ0lVs0ok8SLH35Dy6BELUBoBA7LEhEbsASAw+D12KmewD64iknR0zv+W&#10;WHIePWJk0H50bhsN9iMAhVUNkZP9sUmpNaFLvt/0kQfzaTANog1UBySHhTQ1zvDrBl/ohjl/zyyO&#10;CT4qjr6/w49U0JUUhhMlNdhfH8mDPbIXtZR0OHYldT93zApK1HeNvD6fzOdhTuNlvjid4sW+1mxe&#10;a/SuvQR8uQkuGcPjMdh7dTxKC+0zboh1iIoqpjnGLin39ni59Gkd4I7hYr2OZjibhvkb/Wh4AA+N&#10;Dgx86p+ZNQNNPRL8Fo4jyoo3bE22wVPDeudBNpHKL30dngDnOnJp2EFhcby+R6uXTbn6DQAA//8D&#10;AFBLAwQUAAYACAAAACEAxgGem+AAAAALAQAADwAAAGRycy9kb3ducmV2LnhtbEyPzU7DMBCE70i8&#10;g7VI3KhNadMQ4lSAhBDqAVHau2O7SUS8jmLnp2/PcirH0Yxmvsm3s2vZaPvQeJRwvxDALGpvGqwk&#10;HL7f7lJgISo0qvVoJZxtgG1xfZWrzPgJv+y4jxWjEgyZklDH2GWcB11bp8LCdxbJO/neqUiyr7jp&#10;1UTlruVLIRLuVIO0UKvOvtZW/+wHJ+HoTy+T0yV+jOfPZnjf9VqnOylvb+bnJ2DRzvEShj98QoeC&#10;mEo/oAmslbBOBH2JElbpagmMEptEPAIryXrYrIEXOf//ofgFAAD//wMAUEsBAi0AFAAGAAgAAAAh&#10;ALaDOJL+AAAA4QEAABMAAAAAAAAAAAAAAAAAAAAAAFtDb250ZW50X1R5cGVzXS54bWxQSwECLQAU&#10;AAYACAAAACEAOP0h/9YAAACUAQAACwAAAAAAAAAAAAAAAAAvAQAAX3JlbHMvLnJlbHNQSwECLQAU&#10;AAYACAAAACEAQIuAII0CAABxBQAADgAAAAAAAAAAAAAAAAAuAgAAZHJzL2Uyb0RvYy54bWxQSwEC&#10;LQAUAAYACAAAACEAxgGem+AAAAALAQAADwAAAAAAAAAAAAAAAADnBAAAZHJzL2Rvd25yZXYueG1s&#10;UEsFBgAAAAAEAAQA8wAAAPQFA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4105E7">
        <w:rPr>
          <w:rFonts w:cstheme="minorHAnsi"/>
          <w:noProof/>
        </w:rPr>
        <mc:AlternateContent>
          <mc:Choice Requires="wps">
            <w:drawing>
              <wp:anchor distT="0" distB="0" distL="114300" distR="114300" simplePos="0" relativeHeight="251721728" behindDoc="0" locked="0" layoutInCell="1" allowOverlap="1" wp14:anchorId="35C06AB0" wp14:editId="31C9BE07">
                <wp:simplePos x="0" y="0"/>
                <wp:positionH relativeFrom="column">
                  <wp:posOffset>3640455</wp:posOffset>
                </wp:positionH>
                <wp:positionV relativeFrom="paragraph">
                  <wp:posOffset>3021330</wp:posOffset>
                </wp:positionV>
                <wp:extent cx="1089660" cy="5715"/>
                <wp:effectExtent l="19050" t="57150" r="0" b="89535"/>
                <wp:wrapNone/>
                <wp:docPr id="17" name="Straight Arrow Connector 17"/>
                <wp:cNvGraphicFramePr/>
                <a:graphic xmlns:a="http://schemas.openxmlformats.org/drawingml/2006/main">
                  <a:graphicData uri="http://schemas.microsoft.com/office/word/2010/wordprocessingShape">
                    <wps:wsp>
                      <wps:cNvCnPr/>
                      <wps:spPr>
                        <a:xfrm flipH="1">
                          <a:off x="0" y="0"/>
                          <a:ext cx="1089025" cy="50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3ACE886" id="Straight Arrow Connector 17" o:spid="_x0000_s1026" type="#_x0000_t32" style="position:absolute;margin-left:286.65pt;margin-top:237.9pt;width:85.8pt;height:.45pt;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pWB3QEAAA8EAAAOAAAAZHJzL2Uyb0RvYy54bWysU8uOEzEQvCPxD5bvZCaRFkKUyQpleRwQ&#10;rFj4AK+nnbHkl9pNJvl72p5kQICEQFwsP7rKVeX29vbknTgCZhtDJ5eLVgoIOvY2HDr55fObZ2sp&#10;MqnQKxcDdPIMWd7unj7ZjmkDqzhE1wMKJgl5M6ZODkRp0zRZD+BVXsQEgQ9NRK+Il3hoelQjs3vX&#10;rNr2eTNG7BNGDTnz7t10KHeV3xjQ9NGYDCRcJ1kb1RHr+FjGZrdVmwOqNFh9kaH+QYVXNvClM9Wd&#10;IiW+ov2FyluNMUdDCx19E42xGqoHdrNsf3LzMKgE1QuHk9McU/5/tPrD8R6F7fntXkgRlOc3eiBU&#10;9jCQeIUYR7GPIXCOEQWXcF5jyhuG7cM9XlY53WMxfzLohXE2vWO6GgcbFKea9nlOG04kNG8u2/XL&#10;dnUjheazm3ZdH6OZWApbwkxvIXpRJp3MF1WznOkGdXyfiXUw8AooYBfKSMq616EXdE7si9CqcHBQ&#10;THB5KWmKmUl+ndHZwQT/BIZjKTKrkdqQsHcojopbSWkNgZYzE1cXmLHOzcD2z8BLfYFCbda/Ac+I&#10;enMMNIO9DRF/dzudrpLNVH9NYPJdIniM/bk+bI2Gu65mdfkhpa1/XFf493+8+wYAAP//AwBQSwME&#10;FAAGAAgAAAAhAMGK8X7iAAAACwEAAA8AAABkcnMvZG93bnJldi54bWxMj01PwzAMhu9I/IfISNxY&#10;CuvWtTSd+FgP7IDEQIhj2pi20DhVk23l3+Od4Gj71ePnzdeT7cUBR985UnA9i0Ag1c501Ch4ey2v&#10;ViB80GR07wgV/KCHdXF+luvMuCO94GEXGsEQ8plW0IYwZFL6ukWr/cwNSHz7dKPVgcexkWbUR4bb&#10;Xt5E0VJa3RF/aPWADy3W37u9ZcpTeZ9uvp4/VtvHrX2vSttsUqvU5cV0dwsi4BT+wnDSZ3Uo2Kly&#10;ezJe9AoWyXzOUQVxsuAOnEjiOAVRnTbLBGSRy/8dil8AAAD//wMAUEsBAi0AFAAGAAgAAAAhALaD&#10;OJL+AAAA4QEAABMAAAAAAAAAAAAAAAAAAAAAAFtDb250ZW50X1R5cGVzXS54bWxQSwECLQAUAAYA&#10;CAAAACEAOP0h/9YAAACUAQAACwAAAAAAAAAAAAAAAAAvAQAAX3JlbHMvLnJlbHNQSwECLQAUAAYA&#10;CAAAACEAyO6Vgd0BAAAPBAAADgAAAAAAAAAAAAAAAAAuAgAAZHJzL2Uyb0RvYy54bWxQSwECLQAU&#10;AAYACAAAACEAwYrxfuIAAAALAQAADwAAAAAAAAAAAAAAAAA3BAAAZHJzL2Rvd25yZXYueG1sUEsF&#10;BgAAAAAEAAQA8wAAAEYFAAAA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722752" behindDoc="0" locked="0" layoutInCell="1" allowOverlap="1" wp14:anchorId="238BCF16" wp14:editId="45944FD7">
                <wp:simplePos x="0" y="0"/>
                <wp:positionH relativeFrom="column">
                  <wp:posOffset>671830</wp:posOffset>
                </wp:positionH>
                <wp:positionV relativeFrom="paragraph">
                  <wp:posOffset>1198245</wp:posOffset>
                </wp:positionV>
                <wp:extent cx="1823085" cy="1823085"/>
                <wp:effectExtent l="38100" t="38100" r="24765" b="24765"/>
                <wp:wrapNone/>
                <wp:docPr id="18" name="Straight Arrow Connector 18"/>
                <wp:cNvGraphicFramePr/>
                <a:graphic xmlns:a="http://schemas.openxmlformats.org/drawingml/2006/main">
                  <a:graphicData uri="http://schemas.microsoft.com/office/word/2010/wordprocessingShape">
                    <wps:wsp>
                      <wps:cNvCnPr/>
                      <wps:spPr>
                        <a:xfrm flipH="1" flipV="1">
                          <a:off x="0" y="0"/>
                          <a:ext cx="1823085" cy="18230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322F99B" id="Straight Arrow Connector 18" o:spid="_x0000_s1026" type="#_x0000_t32" style="position:absolute;margin-left:52.9pt;margin-top:94.35pt;width:143.55pt;height:143.55pt;flip:x y;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5993wEAABwEAAAOAAAAZHJzL2Uyb0RvYy54bWysU02PEzEMvSPxH6Lc6UyLQFXV6Qp1+Tgg&#10;WLHAPZtxOpHyJcd02n+Pk2mHFSAhEJfISfye/V6c7c3JO3EEzDaGTi4XrRQQdOxtOHTyy+c3z9ZS&#10;ZFKhVy4G6OQZsrzZPX2yHdMGVnGIrgcUTBLyZkydHIjSpmmyHsCrvIgJAl+aiF4Rb/HQ9KhGZveu&#10;WbXty2aM2CeMGnLm09vpUu4qvzGg6aMxGUi4TnJvVFes60NZm91WbQ6o0mD1pQ31D114ZQMXnalu&#10;FSnxDe0vVN5qjDkaWujom2iM1VA1sJpl+5Oa+0ElqFrYnJxmm/L/o9UfjncobM9vxy8VlOc3uidU&#10;9jCQeIUYR7GPIbCPEQWnsF9jyhuG7cMdXnY53WERfzLohXE2vWM6WaOvJSp3LFWcqu/n2Xc4kdB8&#10;uFyvnrfrF1JovrtumLuZKAs8Yaa3EL0oQSfzpcW5t6mIOr7PNAGvgAJ2oaykrHsdekHnxCIJrQoH&#10;B0UR1ykpTVE2aakRnR1M8E9g2KPSadVSpxP2DsVR8VwprSHQcmbi7AIz1rkZ2P4ZeMkvUKiT+zfg&#10;GVErx0Az2NsQ8XfV6XRt2Uz5Vwcm3cWCh9if6ytXa3gEq1eX71Jm/PG+wn986t13AAAA//8DAFBL&#10;AwQUAAYACAAAACEA9tDNkN8AAAALAQAADwAAAGRycy9kb3ducmV2LnhtbEyPwU7DMBBE70j8g7VI&#10;3KhDoSQOcSoUUQluUPgAN16SQLxOY6cN/XqWE9x2NKPZN8V6dr044Bg6TxquFwkIpNrbjhoN72+b&#10;qwxEiIas6T2hhm8MsC7PzwqTW3+kVzxsYyO4hEJuNLQxDrmUoW7RmbDwAxJ7H350JrIcG2lHc+Ry&#10;18tlktxJZzriD60ZsGqx/tpOTsN+rj4fT8psnl7S0/65q9RUrZTWlxfzwz2IiHP8C8MvPqNDyUw7&#10;P5ENomedrBg98pFlKQhO3KilArHTcJuyJctC/t9Q/gAAAP//AwBQSwECLQAUAAYACAAAACEAtoM4&#10;kv4AAADhAQAAEwAAAAAAAAAAAAAAAAAAAAAAW0NvbnRlbnRfVHlwZXNdLnhtbFBLAQItABQABgAI&#10;AAAAIQA4/SH/1gAAAJQBAAALAAAAAAAAAAAAAAAAAC8BAABfcmVscy8ucmVsc1BLAQItABQABgAI&#10;AAAAIQAYk5993wEAABwEAAAOAAAAAAAAAAAAAAAAAC4CAABkcnMvZTJvRG9jLnhtbFBLAQItABQA&#10;BgAIAAAAIQD20M2Q3wAAAAsBAAAPAAAAAAAAAAAAAAAAADkEAABkcnMvZG93bnJldi54bWxQSwUG&#10;AAAAAAQABADzAAAARQUAAA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723776" behindDoc="0" locked="0" layoutInCell="1" allowOverlap="1" wp14:anchorId="65C7C491" wp14:editId="3BCCEA3C">
                <wp:simplePos x="0" y="0"/>
                <wp:positionH relativeFrom="column">
                  <wp:posOffset>3081655</wp:posOffset>
                </wp:positionH>
                <wp:positionV relativeFrom="paragraph">
                  <wp:posOffset>1198245</wp:posOffset>
                </wp:positionV>
                <wp:extent cx="1682115" cy="1715770"/>
                <wp:effectExtent l="38100" t="38100" r="32385" b="17780"/>
                <wp:wrapNone/>
                <wp:docPr id="21" name="Straight Arrow Connector 21"/>
                <wp:cNvGraphicFramePr/>
                <a:graphic xmlns:a="http://schemas.openxmlformats.org/drawingml/2006/main">
                  <a:graphicData uri="http://schemas.microsoft.com/office/word/2010/wordprocessingShape">
                    <wps:wsp>
                      <wps:cNvCnPr/>
                      <wps:spPr>
                        <a:xfrm flipH="1" flipV="1">
                          <a:off x="0" y="0"/>
                          <a:ext cx="1681480" cy="17157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86760C2" id="Straight Arrow Connector 21" o:spid="_x0000_s1026" type="#_x0000_t32" style="position:absolute;margin-left:242.65pt;margin-top:94.35pt;width:132.45pt;height:135.1pt;flip:x 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5W35wEAABwEAAAOAAAAZHJzL2Uyb0RvYy54bWysU02PEzEMvSPxH6Lc6cxUsK2qTleoy8cB&#10;QcWy3LOZZCZSvuSYTvvvcTLtgGAlBOISObGf7ffsbG9PzrKjgmSCb3mzqDlTXobO+L7lD1/evlhz&#10;llD4TtjgVcvPKvHb3fNn2zFu1DIMwXYKGCXxaTPGlg+IcVNVSQ7KibQIUXly6gBOIF2hrzoQI2V3&#10;tlrW9U01BugiBKlSote7ycl3Jb/WSuInrZNCZltOvWE5oZyP+ax2W7HpQcTByEsb4h+6cMJ4Kjqn&#10;uhMo2Dcwv6VyRkJIQeNCBlcFrY1UhQOxaepf2NwPIqrChcRJcZYp/b+08uPxAMx0LV82nHnhaEb3&#10;CML0A7LXAGFk++A96RiAUQjpNca0IdjeH+ByS/EAmfxJg2PamvieVoEX62u2so+oslPR/Tzrrk7I&#10;JD02N+vm5ZrGI8nXrJpXq1WZTDWlzPAICd+p4Fg2Wp4uLc69TUXE8UNCaoqAV0AGW59PFMa+8R3D&#10;cySSCEb43qrMiMJzSJWZTVyKhWerJvhnpUmj3GnhUrZT7S2wo6C9ElIqj0WbkomiM0wba2dg/Wfg&#10;JT5DVdncvwHPiFI5eJzBzvgAT1XH07VlPcVfFZh4ZwkeQ3cuUy7S0AoWrS7fJe/4z/cC//Gpd98B&#10;AAD//wMAUEsDBBQABgAIAAAAIQAOvg8P4AAAAAsBAAAPAAAAZHJzL2Rvd25yZXYueG1sTI/RToNA&#10;EEXfTfyHzZj4ZheryEJZGkNsom9a/YAtjEBlZym7tNivd3zSx8m5ufdMvp5tL444+s6RhttFBAKp&#10;cnVHjYaP982NAuGDodr0jlDDN3pYF5cXuclqd6I3PG5DI7iEfGY0tCEMmZS+atEav3ADErNPN1oT&#10;+BwbWY/mxOW2l8soepDWdMQLrRmwbLH62k5Ww2Eu90/n1GyeX5Pz4aUr06mMU62vr+bHFYiAc/gL&#10;w68+q0PBTjs3Ue1Fr+FexXccZaBUAoITSRwtQewYxSoFWeTy/w/FDwAAAP//AwBQSwECLQAUAAYA&#10;CAAAACEAtoM4kv4AAADhAQAAEwAAAAAAAAAAAAAAAAAAAAAAW0NvbnRlbnRfVHlwZXNdLnhtbFBL&#10;AQItABQABgAIAAAAIQA4/SH/1gAAAJQBAAALAAAAAAAAAAAAAAAAAC8BAABfcmVscy8ucmVsc1BL&#10;AQItABQABgAIAAAAIQDuO5W35wEAABwEAAAOAAAAAAAAAAAAAAAAAC4CAABkcnMvZTJvRG9jLnht&#10;bFBLAQItABQABgAIAAAAIQAOvg8P4AAAAAsBAAAPAAAAAAAAAAAAAAAAAEEEAABkcnMvZG93bnJl&#10;di54bWxQSwUGAAAAAAQABADzAAAATgUAAA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724800" behindDoc="0" locked="0" layoutInCell="1" allowOverlap="1" wp14:anchorId="3F42C76E" wp14:editId="7FE9934F">
                <wp:simplePos x="0" y="0"/>
                <wp:positionH relativeFrom="column">
                  <wp:posOffset>5339715</wp:posOffset>
                </wp:positionH>
                <wp:positionV relativeFrom="paragraph">
                  <wp:posOffset>1145540</wp:posOffset>
                </wp:positionV>
                <wp:extent cx="17145" cy="1588135"/>
                <wp:effectExtent l="57150" t="0" r="78105" b="50165"/>
                <wp:wrapNone/>
                <wp:docPr id="24" name="Straight Arrow Connector 24"/>
                <wp:cNvGraphicFramePr/>
                <a:graphic xmlns:a="http://schemas.openxmlformats.org/drawingml/2006/main">
                  <a:graphicData uri="http://schemas.microsoft.com/office/word/2010/wordprocessingShape">
                    <wps:wsp>
                      <wps:cNvCnPr/>
                      <wps:spPr>
                        <a:xfrm>
                          <a:off x="0" y="0"/>
                          <a:ext cx="16510" cy="158813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BA4B8D7" id="Straight Arrow Connector 24" o:spid="_x0000_s1026" type="#_x0000_t32" style="position:absolute;margin-left:420.45pt;margin-top:90.2pt;width:1.35pt;height:125.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flL1wEAAAYEAAAOAAAAZHJzL2Uyb0RvYy54bWysU9uO0zAQfUfiHyy/0zSFrqqq6Qp1gRcE&#10;FQsf4HXsxJJvGg9N+/eMnTSLFiTEal8msT3nzJzj8e727Cw7KUgm+IbXiyVnysvQGt81/Mf3j282&#10;nCUUvhU2eNXwi0r8dv/61W6IW7UKfbCtAkYkPm2H2PAeMW6rKsleOZEWISpPhzqAE0hL6KoWxEDs&#10;zlar5fKmGgK0EYJUKdHu3XjI94VfayXxq9ZJIbMNp96wRCjxIcdqvxPbDkTsjZzaEM/owgnjqehM&#10;dSdQsJ9g/qByRkJIQeNCBlcFrY1URQOpqZdP1Nz3IqqihcxJcbYpvRyt/HI6AjNtw1fvOPPC0R3d&#10;IwjT9cjeA4SBHYL35GMARink1xDTlmAHf4RpleIRsvizBpe/JIudi8eX2WN1RiZps75Z13QRkk7q&#10;9WZTv11nzuoRHCHhJxUcyz8NT1Mzcxd18VmcPiccgVdArmx9jiiM/eBbhpdIchCM8J1VU52cUmUN&#10;Y9flDy9WjfBvSpMbuc9SpsyhOlhgJ0ETJKRUHuuZibIzTBtrZ+Dy38ApP0NVmdH/Ac+IUjl4nMHO&#10;+AB/q47na8t6zL86MOrOFjyE9lLus1hDw1buZHoYeZp/Xxf44/Pd/wIAAP//AwBQSwMEFAAGAAgA&#10;AAAhACaAxfffAAAACwEAAA8AAABkcnMvZG93bnJldi54bWxMj8FOwzAQRO9I/IO1SNyoTRuqNMSp&#10;EBI9gigc4ObGWydqvI5iNwl8PcsJjqt5mnlbbmffiRGH2AbScLtQIJDqYFtyGt7fnm5yEDEZsqYL&#10;hBq+MMK2urwoTWHDRK847pMTXEKxMBqalPpCylg36E1chB6Js2MYvEl8Dk7awUxc7ju5VGotvWmJ&#10;FxrT42OD9Wl/9hpe3Mfol7Rr5XHz+b1zz/bUTEnr66v54R5Ewjn9wfCrz+pQsdMhnMlG0WnIM7Vh&#10;lINcZSCYyLPVGsRBQ7ZSdyCrUv7/ofoBAAD//wMAUEsBAi0AFAAGAAgAAAAhALaDOJL+AAAA4QEA&#10;ABMAAAAAAAAAAAAAAAAAAAAAAFtDb250ZW50X1R5cGVzXS54bWxQSwECLQAUAAYACAAAACEAOP0h&#10;/9YAAACUAQAACwAAAAAAAAAAAAAAAAAvAQAAX3JlbHMvLnJlbHNQSwECLQAUAAYACAAAACEAUHn5&#10;S9cBAAAGBAAADgAAAAAAAAAAAAAAAAAuAgAAZHJzL2Uyb0RvYy54bWxQSwECLQAUAAYACAAAACEA&#10;JoDF998AAAALAQAADwAAAAAAAAAAAAAAAAAxBAAAZHJzL2Rvd25yZXYueG1sUEsFBgAAAAAEAAQA&#10;8wAAAD0FAAAA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725824" behindDoc="0" locked="0" layoutInCell="1" allowOverlap="1" wp14:anchorId="3EC5416C" wp14:editId="306BB2AA">
                <wp:simplePos x="0" y="0"/>
                <wp:positionH relativeFrom="column">
                  <wp:posOffset>3527425</wp:posOffset>
                </wp:positionH>
                <wp:positionV relativeFrom="paragraph">
                  <wp:posOffset>1605280</wp:posOffset>
                </wp:positionV>
                <wp:extent cx="1162685" cy="530225"/>
                <wp:effectExtent l="259080" t="0" r="201295" b="0"/>
                <wp:wrapNone/>
                <wp:docPr id="25" name="Rectangle 25"/>
                <wp:cNvGraphicFramePr/>
                <a:graphic xmlns:a="http://schemas.openxmlformats.org/drawingml/2006/main">
                  <a:graphicData uri="http://schemas.microsoft.com/office/word/2010/wordprocessingShape">
                    <wps:wsp>
                      <wps:cNvSpPr/>
                      <wps:spPr>
                        <a:xfrm rot="2782790">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C5416C" id="Rectangle 25" o:spid="_x0000_s1069" style="position:absolute;left:0;text-align:left;margin-left:277.75pt;margin-top:126.4pt;width:91.55pt;height:41.75pt;rotation:3039549fd;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LRcmgIAAH8FAAAOAAAAZHJzL2Uyb0RvYy54bWysVMlu2zAQvRfoPxC8N1piZzEiB0aCFAWC&#10;JEhS5ExTpCWA4rAkbcn9+g5JWc12KqqDQM7yZubxkReXQ6fITljXgq5ocZRTIjSHutWbiv58vvl2&#10;RonzTNdMgRYV3QtHL5dfv1z0ZiFKaEDVwhIE0W7Rm4o23ptFljneiI65IzBCo1OC7ZjHrd1ktWU9&#10;oncqK/P8JOvB1sYCF86h9To56TLiSym4v5fSCU9URbE3H/82/tfhny0v2GJjmWlaPrbB/qGLjrUa&#10;i05Q18wzsrXtB6iu5RYcSH/EoctAypaLOANOU+TvpnlqmBFxFiTHmYkm9/9g+d3uwZK2rmg5p0Sz&#10;Ds/oEVljeqMEQRsS1Bu3wLgn82DHncNlmHaQtiMWkNXy9Kw8Pc8jBzgVGSLF+4liMXjC0VgUJ+XJ&#10;GZbi6Jsf52UqkSWsgGms898FdCQsKmqxmYjKdrfOY30MPYSEcA03rVLxGJV+Y8DAYMlC+6nhuPJ7&#10;JUKc0o9C4uTYVBkLRM2JK2XJjqFaGOdC+yK5GlaLZJ7n+AVWEH7KiLsIGJAlNjRhjwBBzx+xE8wY&#10;H1JFlOyUnPicyrxtLCVPGbEyaD8ld60G+9lkCqcaK6f4A0mJmsCSH9ZDVMXs+KCANdR7lEo8bbxJ&#10;zvCbFk/oljn/wCxeGjTiQ+Dv8ScV9BWFcUVJA/b3Z/YQj1pGLyU9XsKKul9bZgUl6odGlZ8Xs1m4&#10;tXEzm5+WuLGvPevXHr3trgBProjdxWWI9+qwlBa6F3wvVqEqupjmWLui3NvD5sqnxwFfHC5WqxiG&#10;N9Uwf6ufDA/ggeigwOfhhVkzytSjwO/gcGHZ4p1aU2zI1LDaepBtlHKgOvE6HgHe8qil8UUKz8jr&#10;fYz6+24u/wAAAP//AwBQSwMEFAAGAAgAAAAhANILnlrfAAAACwEAAA8AAABkcnMvZG93bnJldi54&#10;bWxMj0FPhDAQhe8m/odmTLy5ZSFiw1I2xkSjxovsei90Foi0JW1h0V/veNLjZF7e+75yv5qRLejD&#10;4KyE7SYBhrZ1erCdhOPh8UYAC1FZrUZnUcIXBthXlxelKrQ723dc6tgxKrGhUBL6GKeC89D2aFTY&#10;uAkt/U7OGxXp9B3XXp2p3Iw8TZKcGzVYWujVhA89tp/1bCT473b2h+mlS9fXp6X+uHtrno9Cyuur&#10;9X4HLOIa/8Lwi0/oUBFT42arAxsl5MltRlEJaZKRFCVyIUimkZCJfAu8Kvl/h+oHAAD//wMAUEsB&#10;Ai0AFAAGAAgAAAAhALaDOJL+AAAA4QEAABMAAAAAAAAAAAAAAAAAAAAAAFtDb250ZW50X1R5cGVz&#10;XS54bWxQSwECLQAUAAYACAAAACEAOP0h/9YAAACUAQAACwAAAAAAAAAAAAAAAAAvAQAAX3JlbHMv&#10;LnJlbHNQSwECLQAUAAYACAAAACEAWgy0XJoCAAB/BQAADgAAAAAAAAAAAAAAAAAuAgAAZHJzL2Uy&#10;b0RvYy54bWxQSwECLQAUAAYACAAAACEA0gueWt8AAAALAQAADwAAAAAAAAAAAAAAAAD0BAAAZHJz&#10;L2Rvd25yZXYueG1sUEsFBgAAAAAEAAQA8wAAAAAGA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v:textbox>
              </v:rect>
            </w:pict>
          </mc:Fallback>
        </mc:AlternateContent>
      </w:r>
      <w:r w:rsidRPr="004105E7">
        <w:rPr>
          <w:rFonts w:cstheme="minorHAnsi"/>
          <w:noProof/>
        </w:rPr>
        <mc:AlternateContent>
          <mc:Choice Requires="wps">
            <w:drawing>
              <wp:anchor distT="0" distB="0" distL="114300" distR="114300" simplePos="0" relativeHeight="251726848" behindDoc="0" locked="0" layoutInCell="1" allowOverlap="1" wp14:anchorId="2EB1E2D9" wp14:editId="7958766C">
                <wp:simplePos x="0" y="0"/>
                <wp:positionH relativeFrom="column">
                  <wp:posOffset>783590</wp:posOffset>
                </wp:positionH>
                <wp:positionV relativeFrom="paragraph">
                  <wp:posOffset>2028190</wp:posOffset>
                </wp:positionV>
                <wp:extent cx="1275715" cy="338455"/>
                <wp:effectExtent l="0" t="342900" r="0" b="347345"/>
                <wp:wrapNone/>
                <wp:docPr id="27" name="Rectangle 27"/>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B1E2D9" id="Rectangle 27" o:spid="_x0000_s1070" style="position:absolute;left:0;text-align:left;margin-left:61.7pt;margin-top:159.7pt;width:100.45pt;height:26.65pt;rotation:2939247fd;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ACmAIAAH8FAAAOAAAAZHJzL2Uyb0RvYy54bWysVFtP2zAUfp+0/2D5fSQNLZeIFFUgpkmI&#10;IWDi2XXsJpLj49luk+7X79hOAwO0h2l5iOxz+c7t87m4HDpFdsK6FnRFZ0c5JUJzqFu9qeiPp5sv&#10;Z5Q4z3TNFGhR0b1w9HL5+dNFb0pRQAOqFpYgiHZlbyraeG/KLHO8ER1zR2CERqUE2zGPV7vJast6&#10;RO9UVuT5SdaDrY0FLpxD6XVS0mXEl1Jw/11KJzxRFcXcfPzb+F+Hf7a8YOXGMtO0fEyD/UMWHWs1&#10;Bp2grplnZGvbd1Bdyy04kP6IQ5eBlC0XsQasZpa/qeaxYUbEWrA5zkxtcv8Plt/t7i1p64oWp5Ro&#10;1uGMHrBrTG+UICjDBvXGlWj3aO7teHN4DNUO0nbEAna1ODnPz09msQdYFRlii/dTi8XgCUfhrDhd&#10;5Gc4CY664+Oz+WIRQmQJK2Aa6/xXAR0Jh4paTCaist2t88n0YBLMNdy0SqGclUr/IUDMIMlC+inh&#10;ePJ7JZL1g5BYOSZVxACRc+JKWbJjyBbGudA+VeQaVoskXuT4jSlPHrEApREwIEtMaMIeAQKf32On&#10;ckb74CoiZSfn/G+JJefJI0YG7SfnrtVgPwJQWNUYOdkfmpRaE7rkh/UQWTGfB9MgWkO9R6rEaeP8&#10;nOE3LU7oljl/zyw+GhTiIvDf8ScV9BWF8URJA/bXR/Jgj1xGLSU9PsKKup9bZgUl6ptGlp/P5vPw&#10;auNlvjgt8GJfa9avNXrbXQFObhazi8dg79XhKC10z7gvViEqqpjmGLui3NvD5cqn5YAbh4vVKprh&#10;SzXM3+pHwwN4aHRg4NPwzKwZaeqR4HdweLCsfMPWZBs8Nay2HmQbqfzS13EE+Mojl8aNFNbI63u0&#10;etmby98AAAD//wMAUEsDBBQABgAIAAAAIQB97ZMv4AAAAAsBAAAPAAAAZHJzL2Rvd25yZXYueG1s&#10;TI/NTsMwEITvSLyDtUhcEHVqV4SGOFVBAsqRgtTrJnZ+RGxHsZuGt+/2BLcZ7afZmXwz255NZgyd&#10;dwqWiwSYcZXXnWsUfH+93j8CCxGdxt47o+DXBNgU11c5Ztqf3KeZ9rFhFOJChgraGIeM81C1xmJY&#10;+ME4utV+tBjJjg3XI54o3PZcJMkDt9g5+tDiYF5aU/3sj1YBpvVh9/z+1q3L7cdhJ209iLtJqdub&#10;efsELJo5/sFwqU/VoaBOpT86HVhPXsgVoQrkck2CCClWElhJIhUp8CLn/zcUZwAAAP//AwBQSwEC&#10;LQAUAAYACAAAACEAtoM4kv4AAADhAQAAEwAAAAAAAAAAAAAAAAAAAAAAW0NvbnRlbnRfVHlwZXNd&#10;LnhtbFBLAQItABQABgAIAAAAIQA4/SH/1gAAAJQBAAALAAAAAAAAAAAAAAAAAC8BAABfcmVscy8u&#10;cmVsc1BLAQItABQABgAIAAAAIQBP/JACmAIAAH8FAAAOAAAAAAAAAAAAAAAAAC4CAABkcnMvZTJv&#10;RG9jLnhtbFBLAQItABQABgAIAAAAIQB97ZMv4AAAAAsBAAAPAAAAAAAAAAAAAAAAAPIEAABkcnMv&#10;ZG93bnJldi54bWxQSwUGAAAAAAQABADzAAAA/wU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4105E7">
        <w:rPr>
          <w:rFonts w:cstheme="minorHAnsi"/>
          <w:noProof/>
        </w:rPr>
        <mc:AlternateContent>
          <mc:Choice Requires="wps">
            <w:drawing>
              <wp:anchor distT="0" distB="0" distL="114300" distR="114300" simplePos="0" relativeHeight="251727872" behindDoc="0" locked="0" layoutInCell="1" allowOverlap="1" wp14:anchorId="51C3F409" wp14:editId="6575DF33">
                <wp:simplePos x="0" y="0"/>
                <wp:positionH relativeFrom="column">
                  <wp:posOffset>1033780</wp:posOffset>
                </wp:positionH>
                <wp:positionV relativeFrom="paragraph">
                  <wp:posOffset>1835785</wp:posOffset>
                </wp:positionV>
                <wp:extent cx="1275715" cy="338455"/>
                <wp:effectExtent l="0" t="342900" r="0" b="347345"/>
                <wp:wrapNone/>
                <wp:docPr id="28" name="Rectangle 28"/>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C3F409" id="Rectangle 28" o:spid="_x0000_s1071" style="position:absolute;left:0;text-align:left;margin-left:81.4pt;margin-top:144.55pt;width:100.45pt;height:26.65pt;rotation:2939247fd;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lRllwIAAH8FAAAOAAAAZHJzL2Uyb0RvYy54bWysVFtP2zAUfp+0/2D5fSQNLYOIFFUgpkkI&#10;EDDx7Dp2E8nx8Wy3Sffrd2yngQHaw7Q8RPa5fOf2+ZxfDJ0iO2FdC7qis6OcEqE51K3eVPTH0/WX&#10;U0qcZ7pmCrSo6F44erH8/Om8N6UooAFVC0sQRLuyNxVtvDdlljneiI65IzBCo1KC7ZjHq91ktWU9&#10;oncqK/L8JOvB1sYCF86h9Cop6TLiSym4v5PSCU9URTE3H/82/tfhny3PWbmxzDQtH9Ng/5BFx1qN&#10;QSeoK+YZ2dr2HVTXcgsOpD/i0GUgZctFrAGrmeVvqnlsmBGxFmyOM1Ob3P+D5be7e0vauqIFTkqz&#10;Dmf0gF1jeqMEQRk2qDeuRLtHc2/Hm8NjqHaQtiMWsKvFyVl+djKLPcCqyBBbvJ9aLAZPOApnxddF&#10;foqT4Kg7Pj6dLxYhRJawAqaxzn8T0JFwqKjFZCIq2904n0wPJsFcw3WrFMpZqfQfAsQMkiyknxKO&#10;J79XIlk/CImVY1JFDBA5Jy6VJTuGbGGcC+1TRa5htUjiRY7fmPLkEQtQGgEDssSEJuwRIPD5PXYq&#10;Z7QPriJSdnLO/5ZYcp48YmTQfnLuWg32IwCFVY2Rk/2hSak1oUt+WA+RFfM4niBaQ71HqsRp4/yc&#10;4dctTuiGOX/PLD4aFOIi8Hf4kwr6isJ4oqQB++sjebBHLqOWkh4fYUXdzy2zghL1XSPLz2bzeXi1&#10;8TJffC3wYl9r1q81ettdAk5uFrOLx2Dv1eEoLXTPuC9WISqqmOYYu6Lc28Pl0qflgBuHi9UqmuFL&#10;Nczf6EfDA3hodGDg0/DMrBlp6pHgt3B4sKx8w9ZkGzw1rLYeZBup/NLXcQT4yiOXxo0U1sjre7R6&#10;2ZvL3wAAAP//AwBQSwMEFAAGAAgAAAAhABkXGxfhAAAACwEAAA8AAABkcnMvZG93bnJldi54bWxM&#10;j81OwzAQhO9IvIO1SFwQdZpUaRviVAUJKEcKUq+bePMjYjuK3TS8PcsJbjOa0ey3+W42vZho9J2z&#10;CpaLCATZyunONgo+P57vNyB8QKuxd5YUfJOHXXF9lWOm3cW+03QMjeAR6zNU0IYwZFL6qiWDfuEG&#10;spzVbjQY2I6N1CNeeNz0Mo6iVBrsLF9ocaCnlqqv49kowHV9Ojy+vnTbcv92OiSmHuK7Sanbm3n/&#10;ACLQHP7K8IvP6FAwU+nOVnvRs09jRg8K4s12CYIbSZqsQZQsVvEKZJHL/z8UPwAAAP//AwBQSwEC&#10;LQAUAAYACAAAACEAtoM4kv4AAADhAQAAEwAAAAAAAAAAAAAAAAAAAAAAW0NvbnRlbnRfVHlwZXNd&#10;LnhtbFBLAQItABQABgAIAAAAIQA4/SH/1gAAAJQBAAALAAAAAAAAAAAAAAAAAC8BAABfcmVscy8u&#10;cmVsc1BLAQItABQABgAIAAAAIQBBSlRllwIAAH8FAAAOAAAAAAAAAAAAAAAAAC4CAABkcnMvZTJv&#10;RG9jLnhtbFBLAQItABQABgAIAAAAIQAZFxsX4QAAAAsBAAAPAAAAAAAAAAAAAAAAAPEEAABkcnMv&#10;ZG93bnJldi54bWxQSwUGAAAAAAQABADzAAAA/wU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v:textbox>
              </v:rect>
            </w:pict>
          </mc:Fallback>
        </mc:AlternateContent>
      </w:r>
      <w:r w:rsidRPr="004105E7">
        <w:rPr>
          <w:rFonts w:cstheme="minorHAnsi"/>
          <w:noProof/>
        </w:rPr>
        <mc:AlternateContent>
          <mc:Choice Requires="wps">
            <w:drawing>
              <wp:anchor distT="0" distB="0" distL="114300" distR="114300" simplePos="0" relativeHeight="251728896" behindDoc="0" locked="0" layoutInCell="1" allowOverlap="1" wp14:anchorId="760090E0" wp14:editId="0EC2CA0E">
                <wp:simplePos x="0" y="0"/>
                <wp:positionH relativeFrom="column">
                  <wp:posOffset>3515995</wp:posOffset>
                </wp:positionH>
                <wp:positionV relativeFrom="paragraph">
                  <wp:posOffset>875030</wp:posOffset>
                </wp:positionV>
                <wp:extent cx="1275715" cy="338455"/>
                <wp:effectExtent l="0" t="0" r="0" b="4445"/>
                <wp:wrapNone/>
                <wp:docPr id="29" name="Rectangle 29"/>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0090E0" id="Rectangle 29" o:spid="_x0000_s1072" style="position:absolute;left:0;text-align:left;margin-left:276.85pt;margin-top:68.9pt;width:100.45pt;height:26.6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mM3jQIAAHEFAAAOAAAAZHJzL2Uyb0RvYy54bWysVMlu2zAQvRfoPxC8N5IdO4sQOTASpCgQ&#10;JEaSImeaIi0BFIclaUvu13dIysqKHor6IJOzvFn4Zi4u+1aRnbCuAV3SyVFOidAcqkZvSvrz6ebb&#10;GSXOM10xBVqUdC8cvVx8/XLRmUJMoQZVCUsQRLuiMyWtvTdFljlei5a5IzBCo1KCbZnHq91klWUd&#10;orcqm+b5SdaBrYwFLpxD6XVS0kXEl1Jwfy+lE56okmJuPn5t/K7DN1tcsGJjmakbPqTB/iGLljUa&#10;g45Q18wzsrXNB6i24RYcSH/Eoc1AyoaLWANWM8nfVfNYMyNiLdgcZ8Y2uf8Hy+92K0uaqqTTc0o0&#10;a/GNHrBrTG+UICjDBnXGFWj3aFZ2uDk8hmp7advwj3WQPjZ1PzZV9J5wFE6mp/P8DHvPUXd8fDab&#10;zwNo9uJtrPPfBbQkHEpqMXzsJdvdOp9MDyYhmIabRimUs0LpNwLEDJIsJJxSjCe/VyJZPwiJtWJS&#10;0xggskxcKUt2DPnBOBfaT5KqZpVI4nmOvyHl0SMWoDQCBmSJCY3YA0Bg8EfsVM5gH1xFJOnonP8t&#10;seQ8esTIoP3o3DYa7GcACqsaIif7Q5NSa0KXfL/uIw9mJ8E0iNZQ7ZEcFtLUOMNvGnyhW+b8ilkc&#10;E3xUHH1/jx+poCspDCdKarC/P5MHe2QvainpcOxK6n5tmRWUqB8aeX0+mc3CnMbLbH46xYt9rVm/&#10;1uhtewX4chNcMobHY7D36nCUFtpn3BDLEBVVTHOMXVLu7eFy5dM6wB3DxXIZzXA2DfO3+tHwAB4a&#10;HRj41D8zawaaeiT4HRxGlBXv2Jpsg6eG5daDbCKVX/o6PAHOdeTSsIPC4nh9j1Yvm3LxBwAA//8D&#10;AFBLAwQUAAYACAAAACEAdaUl1t8AAAALAQAADwAAAGRycy9kb3ducmV2LnhtbEyPzU7DMBCE70i8&#10;g7VI3KgTSpoS4lSAhBDqAVHg7thuEhGvI9v56duznMpxZz7NzpS7xfZsMj50DgWkqwSYQeV0h42A&#10;r8+Xmy2wECVq2Ts0Ak4mwK66vChlod2MH2Y6xIZRCIZCCmhjHArOg2qNlWHlBoPkHZ23MtLpG669&#10;nCnc9vw2STbcyg7pQysH89wa9XMYrYBvd3yararxbTq9d+Pr3iu13QtxfbU8PgCLZolnGP7qU3Wo&#10;qFPtRtSB9QKybJ0TSsY6pw1E5NndBlhNyn2aAq9K/n9D9QsAAP//AwBQSwECLQAUAAYACAAAACEA&#10;toM4kv4AAADhAQAAEwAAAAAAAAAAAAAAAAAAAAAAW0NvbnRlbnRfVHlwZXNdLnhtbFBLAQItABQA&#10;BgAIAAAAIQA4/SH/1gAAAJQBAAALAAAAAAAAAAAAAAAAAC8BAABfcmVscy8ucmVsc1BLAQItABQA&#10;BgAIAAAAIQB8vmM3jQIAAHEFAAAOAAAAAAAAAAAAAAAAAC4CAABkcnMvZTJvRG9jLnhtbFBLAQIt&#10;ABQABgAIAAAAIQB1pSXW3wAAAAsBAAAPAAAAAAAAAAAAAAAAAOcEAABkcnMvZG93bnJldi54bWxQ&#10;SwUGAAAAAAQABADzAAAA8wU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p>
    <w:p w:rsidR="004105E7" w:rsidRPr="004105E7" w:rsidRDefault="004105E7" w:rsidP="004105E7">
      <w:pPr>
        <w:pStyle w:val="ListParagraph"/>
        <w:spacing w:line="240" w:lineRule="auto"/>
        <w:ind w:left="2160"/>
        <w:rPr>
          <w:rFonts w:cstheme="minorHAnsi"/>
        </w:rPr>
      </w:pPr>
    </w:p>
    <w:p w:rsidR="004105E7" w:rsidRPr="004105E7" w:rsidRDefault="004105E7" w:rsidP="004105E7">
      <w:pPr>
        <w:pStyle w:val="ListParagraph"/>
        <w:spacing w:line="240" w:lineRule="auto"/>
        <w:ind w:left="2160"/>
        <w:rPr>
          <w:rFonts w:cstheme="minorHAnsi"/>
        </w:rPr>
      </w:pPr>
    </w:p>
    <w:p w:rsidR="004105E7" w:rsidRPr="004105E7" w:rsidRDefault="004105E7" w:rsidP="004105E7">
      <w:pPr>
        <w:rPr>
          <w:rFonts w:cstheme="minorHAnsi"/>
        </w:rPr>
      </w:pPr>
    </w:p>
    <w:p w:rsidR="004105E7" w:rsidRPr="004105E7" w:rsidRDefault="004105E7" w:rsidP="004105E7">
      <w:pPr>
        <w:rPr>
          <w:rFonts w:cstheme="minorHAnsi"/>
        </w:rPr>
      </w:pPr>
    </w:p>
    <w:p w:rsidR="004105E7" w:rsidRPr="004105E7" w:rsidRDefault="004105E7" w:rsidP="004105E7">
      <w:pPr>
        <w:rPr>
          <w:rFonts w:cstheme="minorHAnsi"/>
        </w:rPr>
      </w:pPr>
    </w:p>
    <w:p w:rsidR="004105E7" w:rsidRPr="004105E7" w:rsidRDefault="004105E7" w:rsidP="004105E7">
      <w:pPr>
        <w:rPr>
          <w:rFonts w:cstheme="minorHAnsi"/>
        </w:rPr>
      </w:pPr>
    </w:p>
    <w:p w:rsidR="004105E7" w:rsidRPr="004105E7" w:rsidRDefault="004105E7" w:rsidP="004105E7">
      <w:pPr>
        <w:rPr>
          <w:rFonts w:cstheme="minorHAnsi"/>
        </w:rPr>
      </w:pPr>
    </w:p>
    <w:p w:rsidR="004105E7" w:rsidRPr="004105E7" w:rsidRDefault="004105E7" w:rsidP="004105E7">
      <w:pPr>
        <w:rPr>
          <w:rFonts w:cstheme="minorHAnsi"/>
        </w:rPr>
      </w:pPr>
    </w:p>
    <w:p w:rsidR="004105E7" w:rsidRPr="004105E7" w:rsidRDefault="004105E7" w:rsidP="004105E7">
      <w:pPr>
        <w:rPr>
          <w:rFonts w:cstheme="minorHAnsi"/>
        </w:rPr>
      </w:pPr>
    </w:p>
    <w:p w:rsidR="004105E7" w:rsidRPr="004105E7" w:rsidRDefault="004105E7" w:rsidP="004105E7">
      <w:pPr>
        <w:rPr>
          <w:rFonts w:cstheme="minorHAnsi"/>
        </w:rPr>
      </w:pPr>
    </w:p>
    <w:p w:rsidR="004105E7" w:rsidRPr="004105E7" w:rsidRDefault="004105E7" w:rsidP="004105E7">
      <w:pPr>
        <w:rPr>
          <w:rFonts w:cstheme="minorHAnsi"/>
        </w:rPr>
      </w:pPr>
    </w:p>
    <w:p w:rsidR="004105E7" w:rsidRPr="004105E7" w:rsidRDefault="004105E7" w:rsidP="004105E7">
      <w:pPr>
        <w:jc w:val="both"/>
        <w:rPr>
          <w:rFonts w:cstheme="minorHAnsi"/>
        </w:rPr>
      </w:pPr>
    </w:p>
    <w:p w:rsidR="004105E7" w:rsidRPr="004105E7" w:rsidRDefault="004105E7" w:rsidP="004105E7">
      <w:pPr>
        <w:jc w:val="both"/>
        <w:rPr>
          <w:rFonts w:cstheme="minorHAnsi"/>
        </w:rPr>
      </w:pPr>
      <w:r w:rsidRPr="004105E7">
        <w:rPr>
          <w:rFonts w:cstheme="minorHAnsi"/>
        </w:rPr>
        <w:t xml:space="preserve">Description: If workshop need to buy supplies, they will send requests to electromechanical transport department. The electromechanical transport department will plan and transfer to the accounting department for handling. When the plan is approved, the accounting department will notify the materials department to buy and put into the warehouse. The workshop will pick up supplies in the warehouse to use. As for equipment, it is usually purchased in a small retail package, so it does not require accounting </w:t>
      </w:r>
      <w:r w:rsidRPr="004105E7">
        <w:rPr>
          <w:rFonts w:cstheme="minorHAnsi"/>
        </w:rPr>
        <w:lastRenderedPageBreak/>
        <w:t>Factory side will buy and finalize later. They will report to the office of supplies purchased (usually by phone). All reports on materials are managed by the support department. All reports distributed and withdrawn by decision use excel.</w:t>
      </w:r>
    </w:p>
    <w:p w:rsidR="004105E7" w:rsidRDefault="004105E7" w:rsidP="004105E7">
      <w:pPr>
        <w:jc w:val="right"/>
        <w:rPr>
          <w:rFonts w:ascii="Times New Roman" w:hAnsi="Times New Roman" w:cs="Times New Roman"/>
          <w:sz w:val="28"/>
          <w:szCs w:val="28"/>
        </w:rPr>
      </w:pPr>
    </w:p>
    <w:p w:rsidR="004105E7" w:rsidRDefault="004105E7" w:rsidP="004105E7">
      <w:pPr>
        <w:rPr>
          <w:rFonts w:ascii="Times New Roman" w:hAnsi="Times New Roman" w:cs="Times New Roman"/>
          <w:sz w:val="28"/>
          <w:szCs w:val="28"/>
        </w:rPr>
      </w:pPr>
    </w:p>
    <w:p w:rsidR="004105E7" w:rsidRPr="004105E7" w:rsidRDefault="004105E7" w:rsidP="004105E7"/>
    <w:p w:rsidR="005653F1" w:rsidRDefault="005653F1" w:rsidP="00E6199A">
      <w:pPr>
        <w:pStyle w:val="Heading3"/>
        <w:rPr>
          <w:shd w:val="clear" w:color="auto" w:fill="FFFFFF"/>
        </w:rPr>
      </w:pPr>
      <w:bookmarkStart w:id="14" w:name="_Toc26462484"/>
      <w:r w:rsidRPr="008A546C">
        <w:t xml:space="preserve">Conflict and </w:t>
      </w:r>
      <w:r w:rsidRPr="008A546C">
        <w:rPr>
          <w:shd w:val="clear" w:color="auto" w:fill="FFFFFF"/>
        </w:rPr>
        <w:t>difficulty of current system</w:t>
      </w:r>
      <w:bookmarkEnd w:id="14"/>
    </w:p>
    <w:p w:rsidR="00BE5E70" w:rsidRDefault="00BE5E70" w:rsidP="00BE5E70">
      <w:pPr>
        <w:numPr>
          <w:ilvl w:val="0"/>
          <w:numId w:val="9"/>
        </w:numPr>
        <w:spacing w:after="0" w:line="276" w:lineRule="auto"/>
        <w:rPr>
          <w:b/>
          <w:sz w:val="28"/>
          <w:szCs w:val="28"/>
        </w:rPr>
      </w:pPr>
      <w:r>
        <w:rPr>
          <w:b/>
          <w:sz w:val="28"/>
          <w:szCs w:val="28"/>
        </w:rPr>
        <w:t>Recruitment:</w:t>
      </w:r>
    </w:p>
    <w:p w:rsidR="00BE5E70" w:rsidRDefault="00BE5E70" w:rsidP="00BE5E70">
      <w:pPr>
        <w:ind w:left="720"/>
      </w:pPr>
      <w:r>
        <w:rPr>
          <w:b/>
          <w:sz w:val="24"/>
          <w:szCs w:val="24"/>
        </w:rPr>
        <w:t>Applicant - Labor Organization - Director - Coordinator - Workshop</w:t>
      </w:r>
    </w:p>
    <w:p w:rsidR="00BE5E70" w:rsidRDefault="00BE5E70" w:rsidP="00BE5E70">
      <w:pPr>
        <w:ind w:left="720"/>
        <w:jc w:val="both"/>
        <w:rPr>
          <w:sz w:val="24"/>
          <w:szCs w:val="24"/>
        </w:rPr>
      </w:pPr>
    </w:p>
    <w:p w:rsidR="00BE5E70" w:rsidRDefault="00BE5E70" w:rsidP="00BE5E70">
      <w:pPr>
        <w:ind w:left="720"/>
        <w:jc w:val="both"/>
        <w:rPr>
          <w:sz w:val="24"/>
          <w:szCs w:val="24"/>
        </w:rPr>
      </w:pPr>
      <w:r>
        <w:rPr>
          <w:sz w:val="24"/>
          <w:szCs w:val="24"/>
        </w:rPr>
        <w:t>When someone wants to work at the company, the first thing is that the Human Resources department of the Labor Organization will have to collect the basic information of the employee who wants to recruit and save to the excel file. After that, the human resources department will have to submit a paper-based recruitment application and submit it to the Board of Directors for approval, and the Board of Directors will then send a written request to the HR department. If there is an employee is accepted, the Labor Organization party will have to make a docs notice to the employees received for the Control side to arrange the Workplace for that employee, the Control side will arrange for it. The document sent to the Labor Organization side to update the information in each workshop. This process takes a lot of time because of the need to travel back and forth and exchange documents between the parties, the number of documents is too large, leading to the consumption of too many resources and the large number of employees. Re-storing files and updating information are time-consuming and prone to errors or shortages during the import process. This process takes a lot of time because of the need to exchange documents between the parties, the number of documents is too large, leading to the consumption of too many resources and the large number of employees. Re-storing files and updating information are time-consuming and prone to errors or shortages during the import process.</w:t>
      </w:r>
    </w:p>
    <w:p w:rsidR="00BE5E70" w:rsidRDefault="00BE5E70" w:rsidP="00BE5E70"/>
    <w:p w:rsidR="00BE5E70" w:rsidRDefault="00BE5E70" w:rsidP="00BE5E70">
      <w:pPr>
        <w:numPr>
          <w:ilvl w:val="0"/>
          <w:numId w:val="9"/>
        </w:numPr>
        <w:spacing w:after="0" w:line="276" w:lineRule="auto"/>
        <w:rPr>
          <w:b/>
          <w:sz w:val="28"/>
          <w:szCs w:val="28"/>
        </w:rPr>
      </w:pPr>
      <w:r>
        <w:rPr>
          <w:b/>
          <w:sz w:val="28"/>
          <w:szCs w:val="28"/>
        </w:rPr>
        <w:t>Change employee information:</w:t>
      </w:r>
    </w:p>
    <w:p w:rsidR="00BE5E70" w:rsidRDefault="00BE5E70" w:rsidP="00BE5E70">
      <w:pPr>
        <w:ind w:left="720"/>
        <w:rPr>
          <w:b/>
          <w:sz w:val="24"/>
          <w:szCs w:val="24"/>
        </w:rPr>
      </w:pPr>
      <w:r>
        <w:rPr>
          <w:b/>
          <w:sz w:val="24"/>
          <w:szCs w:val="24"/>
        </w:rPr>
        <w:t>Staff - Labor Organization</w:t>
      </w:r>
    </w:p>
    <w:p w:rsidR="00BE5E70" w:rsidRDefault="00BE5E70" w:rsidP="00BE5E70">
      <w:pPr>
        <w:ind w:left="720"/>
        <w:jc w:val="both"/>
        <w:rPr>
          <w:sz w:val="24"/>
          <w:szCs w:val="24"/>
        </w:rPr>
      </w:pPr>
    </w:p>
    <w:p w:rsidR="00BE5E70" w:rsidRDefault="00BE5E70" w:rsidP="00BE5E70">
      <w:pPr>
        <w:ind w:left="720"/>
        <w:jc w:val="both"/>
        <w:rPr>
          <w:sz w:val="24"/>
          <w:szCs w:val="24"/>
        </w:rPr>
      </w:pPr>
      <w:r>
        <w:rPr>
          <w:sz w:val="24"/>
          <w:szCs w:val="24"/>
        </w:rPr>
        <w:t xml:space="preserve">While working, employees may have changes in personal information such as certificates or qualifications, phone numbers, home addresses, marital status, health status, … Because all employees are managed on the excel file, the Labor Organization would like </w:t>
      </w:r>
      <w:r>
        <w:rPr>
          <w:sz w:val="24"/>
          <w:szCs w:val="24"/>
        </w:rPr>
        <w:lastRenderedPageBreak/>
        <w:t>to add and delete employees' information must  search and locate the employee's information store. The retrieval process will take a lot of time because we have to determine which factory employees and the management file then checks some other authentication information before we can modify. If there are too many employees need to modify, it also takes more time to classify and when opening too many management files at the same time, there will be computer lag or errors not responding on excel. In case the Labor Organization changes its information manager, the new information manager will spend a lot of time getting used to the management files.</w:t>
      </w:r>
    </w:p>
    <w:p w:rsidR="00BE5E70" w:rsidRDefault="00BE5E70" w:rsidP="00BE5E70">
      <w:pPr>
        <w:jc w:val="both"/>
        <w:rPr>
          <w:sz w:val="24"/>
          <w:szCs w:val="24"/>
        </w:rPr>
      </w:pPr>
    </w:p>
    <w:p w:rsidR="00BE5E70" w:rsidRDefault="00BE5E70" w:rsidP="00BE5E70">
      <w:pPr>
        <w:jc w:val="both"/>
        <w:rPr>
          <w:sz w:val="24"/>
          <w:szCs w:val="24"/>
        </w:rPr>
      </w:pPr>
    </w:p>
    <w:p w:rsidR="00BE5E70" w:rsidRDefault="00BE5E70" w:rsidP="00BE5E70">
      <w:pPr>
        <w:numPr>
          <w:ilvl w:val="0"/>
          <w:numId w:val="9"/>
        </w:numPr>
        <w:spacing w:after="0" w:line="276" w:lineRule="auto"/>
        <w:jc w:val="both"/>
        <w:rPr>
          <w:b/>
          <w:sz w:val="28"/>
          <w:szCs w:val="28"/>
        </w:rPr>
      </w:pPr>
      <w:r>
        <w:rPr>
          <w:b/>
          <w:sz w:val="28"/>
          <w:szCs w:val="28"/>
        </w:rPr>
        <w:t>Calculating Labor Productivity:</w:t>
      </w:r>
    </w:p>
    <w:p w:rsidR="00BE5E70" w:rsidRDefault="00BE5E70" w:rsidP="00BE5E70">
      <w:pPr>
        <w:ind w:left="720"/>
        <w:jc w:val="both"/>
        <w:rPr>
          <w:b/>
          <w:sz w:val="24"/>
          <w:szCs w:val="24"/>
        </w:rPr>
      </w:pPr>
      <w:r>
        <w:rPr>
          <w:b/>
          <w:sz w:val="24"/>
          <w:szCs w:val="24"/>
        </w:rPr>
        <w:t>Workshop - Labor Organization</w:t>
      </w:r>
    </w:p>
    <w:p w:rsidR="00BE5E70" w:rsidRDefault="00BE5E70" w:rsidP="00BE5E70">
      <w:pPr>
        <w:ind w:left="720"/>
        <w:jc w:val="both"/>
        <w:rPr>
          <w:sz w:val="24"/>
          <w:szCs w:val="24"/>
        </w:rPr>
      </w:pPr>
    </w:p>
    <w:p w:rsidR="00BE5E70" w:rsidRDefault="00BE5E70" w:rsidP="00BE5E70">
      <w:pPr>
        <w:ind w:left="720"/>
        <w:jc w:val="both"/>
        <w:rPr>
          <w:sz w:val="24"/>
          <w:szCs w:val="24"/>
        </w:rPr>
      </w:pPr>
      <w:r>
        <w:rPr>
          <w:sz w:val="24"/>
          <w:szCs w:val="24"/>
        </w:rPr>
        <w:t>For each workshop, after a daily attendance list with a list of employees in the workshop on a hard copy, then the list will be given to an employee under the workshop that estimates the salary coefficient of each employee over the volume of declared output. Tap that employee's workday and enter in the excel file. At the end of the day, that estimate will be sent to the Labor Organization Department to summarize the labor productivity of each department by day and by month. With the large number of employees, the attendance for each employee is too time-consuming because for every person who needs to report the name of the person to call, the person will have to search and mark the attendance for the staff. reduce employee productivity and productivity losses for both employees and the company. In the process of inputting errors or intruders altering the number affecting the estimation process, it will cause a great loss to the company. When the labor organization party receives the estimated file every day as well. will have to enter data for each employee to calculate the monthly salary, this process takes a lot of time and there is no security in the management file, so it is easy for intruders to change and change the data.</w:t>
      </w:r>
    </w:p>
    <w:p w:rsidR="00BE5E70" w:rsidRDefault="00BE5E70" w:rsidP="00BE5E70">
      <w:pPr>
        <w:jc w:val="both"/>
        <w:rPr>
          <w:b/>
          <w:sz w:val="28"/>
          <w:szCs w:val="28"/>
        </w:rPr>
      </w:pPr>
    </w:p>
    <w:p w:rsidR="00BE5E70" w:rsidRDefault="00BE5E70" w:rsidP="00BE5E70">
      <w:pPr>
        <w:numPr>
          <w:ilvl w:val="0"/>
          <w:numId w:val="9"/>
        </w:numPr>
        <w:spacing w:after="0" w:line="276" w:lineRule="auto"/>
        <w:jc w:val="both"/>
        <w:rPr>
          <w:b/>
          <w:sz w:val="28"/>
          <w:szCs w:val="28"/>
        </w:rPr>
      </w:pPr>
      <w:r>
        <w:rPr>
          <w:b/>
          <w:sz w:val="28"/>
          <w:szCs w:val="28"/>
        </w:rPr>
        <w:t>Track food intake:</w:t>
      </w:r>
    </w:p>
    <w:p w:rsidR="00BE5E70" w:rsidRDefault="00BE5E70" w:rsidP="00BE5E70">
      <w:pPr>
        <w:ind w:left="720"/>
        <w:jc w:val="both"/>
        <w:rPr>
          <w:b/>
          <w:sz w:val="24"/>
          <w:szCs w:val="24"/>
        </w:rPr>
      </w:pPr>
      <w:r>
        <w:rPr>
          <w:b/>
          <w:sz w:val="24"/>
          <w:szCs w:val="24"/>
        </w:rPr>
        <w:t>Departments Workshops - Living room</w:t>
      </w:r>
    </w:p>
    <w:p w:rsidR="00BE5E70" w:rsidRDefault="00BE5E70" w:rsidP="00BE5E70">
      <w:pPr>
        <w:ind w:left="720"/>
        <w:jc w:val="both"/>
        <w:rPr>
          <w:sz w:val="24"/>
          <w:szCs w:val="24"/>
        </w:rPr>
      </w:pPr>
    </w:p>
    <w:p w:rsidR="00BE5E70" w:rsidRDefault="00BE5E70" w:rsidP="00BE5E70">
      <w:pPr>
        <w:ind w:left="720"/>
        <w:jc w:val="both"/>
        <w:rPr>
          <w:sz w:val="24"/>
          <w:szCs w:val="24"/>
        </w:rPr>
      </w:pPr>
      <w:r>
        <w:rPr>
          <w:sz w:val="24"/>
          <w:szCs w:val="24"/>
        </w:rPr>
        <w:t xml:space="preserve">Every Friday, the departments and workshops will call the Living Department to provide information on the number of meals for each department and workshop. After receiving information from the Living Department, the information will be saved in excel file and </w:t>
      </w:r>
      <w:r>
        <w:rPr>
          <w:sz w:val="24"/>
          <w:szCs w:val="24"/>
        </w:rPr>
        <w:lastRenderedPageBreak/>
        <w:t>implemented in accordance with the updated excel file. Every Friday, having too many departments or workshops calling at the same time will create congestion or be the recipient of information and data input must be done too quickly at the same time can make a small mistake. Errors lead to inaccurate numbers, inadequate cases will not serve all workers, they will not be able to continue, excess cases will result in waste and small loss of profits of the company. .</w:t>
      </w:r>
    </w:p>
    <w:p w:rsidR="00BE5E70" w:rsidRDefault="00BE5E70" w:rsidP="00BE5E70">
      <w:pPr>
        <w:ind w:left="720"/>
        <w:jc w:val="both"/>
        <w:rPr>
          <w:sz w:val="24"/>
          <w:szCs w:val="24"/>
        </w:rPr>
      </w:pPr>
      <w:r>
        <w:rPr>
          <w:sz w:val="24"/>
          <w:szCs w:val="24"/>
        </w:rPr>
        <w:t>They collect information once a week and run for the whole week if something goes wrong: a virus attacks a computer, a computer problem, or a stranger accidentally deletes a file, Life's room cannot do it. work. They will have to go back to the departments and workshops, and the workshops and rooms you have to update will take too much time.</w:t>
      </w:r>
    </w:p>
    <w:p w:rsidR="00BE5E70" w:rsidRDefault="00BE5E70" w:rsidP="00BE5E70">
      <w:pPr>
        <w:ind w:left="720"/>
        <w:jc w:val="both"/>
        <w:rPr>
          <w:sz w:val="24"/>
          <w:szCs w:val="24"/>
        </w:rPr>
      </w:pPr>
    </w:p>
    <w:p w:rsidR="00BE5E70" w:rsidRDefault="00BE5E70" w:rsidP="00BE5E70">
      <w:pPr>
        <w:jc w:val="both"/>
        <w:rPr>
          <w:sz w:val="24"/>
          <w:szCs w:val="24"/>
        </w:rPr>
      </w:pPr>
    </w:p>
    <w:p w:rsidR="00BE5E70" w:rsidRDefault="00BE5E70" w:rsidP="00BE5E70">
      <w:pPr>
        <w:jc w:val="both"/>
        <w:rPr>
          <w:sz w:val="24"/>
          <w:szCs w:val="24"/>
        </w:rPr>
      </w:pPr>
    </w:p>
    <w:p w:rsidR="00BE5E70" w:rsidRDefault="00BE5E70" w:rsidP="00BE5E70">
      <w:pPr>
        <w:jc w:val="both"/>
        <w:rPr>
          <w:sz w:val="24"/>
          <w:szCs w:val="24"/>
        </w:rPr>
      </w:pPr>
    </w:p>
    <w:p w:rsidR="00BE5E70" w:rsidRDefault="00BE5E70" w:rsidP="00BE5E70">
      <w:pPr>
        <w:numPr>
          <w:ilvl w:val="0"/>
          <w:numId w:val="9"/>
        </w:numPr>
        <w:spacing w:after="0" w:line="276" w:lineRule="auto"/>
        <w:jc w:val="both"/>
        <w:rPr>
          <w:b/>
          <w:sz w:val="28"/>
          <w:szCs w:val="28"/>
        </w:rPr>
      </w:pPr>
      <w:r>
        <w:rPr>
          <w:b/>
          <w:sz w:val="28"/>
          <w:szCs w:val="28"/>
        </w:rPr>
        <w:t>Dispatching employees:</w:t>
      </w:r>
    </w:p>
    <w:p w:rsidR="00BE5E70" w:rsidRDefault="00BE5E70" w:rsidP="00BE5E70">
      <w:pPr>
        <w:ind w:left="720"/>
        <w:jc w:val="both"/>
        <w:rPr>
          <w:b/>
          <w:sz w:val="24"/>
          <w:szCs w:val="24"/>
        </w:rPr>
      </w:pPr>
      <w:r>
        <w:rPr>
          <w:b/>
          <w:sz w:val="24"/>
          <w:szCs w:val="24"/>
        </w:rPr>
        <w:t>Central - Labor Organization - Director - Labor Organization - Workshop</w:t>
      </w:r>
    </w:p>
    <w:p w:rsidR="00BE5E70" w:rsidRDefault="00BE5E70" w:rsidP="00BE5E70">
      <w:pPr>
        <w:ind w:left="720"/>
        <w:jc w:val="both"/>
        <w:rPr>
          <w:sz w:val="24"/>
          <w:szCs w:val="24"/>
        </w:rPr>
      </w:pPr>
    </w:p>
    <w:p w:rsidR="00BE5E70" w:rsidRDefault="00BE5E70" w:rsidP="00BE5E70">
      <w:pPr>
        <w:ind w:left="720"/>
        <w:jc w:val="both"/>
        <w:rPr>
          <w:sz w:val="24"/>
          <w:szCs w:val="24"/>
        </w:rPr>
      </w:pPr>
      <w:r>
        <w:rPr>
          <w:sz w:val="24"/>
          <w:szCs w:val="24"/>
        </w:rPr>
        <w:t>After the central government creates a mobilization request, the Labor Organization will need to create a paper decision and submit it to the Director. When the Director reviews and ceases, he hand over the documents to the Labor Organization. The Labor Organization will then need to make a written notice to the employee's old Workshop and the new Workshop. The information of that employee must also be passed on to the new Workshop manager. This process takes a lot of time because of the need to move back and forth and exchange documents between the parties, the amount of text is so large that it consumes too many resources. In addition, the number of staff required to manipulate is so large that it is time-consuming to find files that store information and update information and make mistakes or errors during the import process. Emergency dispatching is not possible because of too many processes.</w:t>
      </w:r>
    </w:p>
    <w:p w:rsidR="00BE5E70" w:rsidRDefault="00BE5E70" w:rsidP="00BE5E70">
      <w:pPr>
        <w:ind w:left="720"/>
        <w:jc w:val="both"/>
        <w:rPr>
          <w:sz w:val="24"/>
          <w:szCs w:val="24"/>
        </w:rPr>
      </w:pPr>
    </w:p>
    <w:p w:rsidR="00BE5E70" w:rsidRDefault="00BE5E70" w:rsidP="00BE5E70">
      <w:pPr>
        <w:jc w:val="both"/>
        <w:rPr>
          <w:sz w:val="24"/>
          <w:szCs w:val="24"/>
        </w:rPr>
      </w:pPr>
    </w:p>
    <w:p w:rsidR="00BE5E70" w:rsidRDefault="00BE5E70" w:rsidP="00BE5E70">
      <w:pPr>
        <w:ind w:left="720"/>
        <w:jc w:val="both"/>
        <w:rPr>
          <w:sz w:val="24"/>
          <w:szCs w:val="24"/>
        </w:rPr>
      </w:pPr>
    </w:p>
    <w:p w:rsidR="00BE5E70" w:rsidRDefault="00BE5E70" w:rsidP="00BE5E70">
      <w:pPr>
        <w:numPr>
          <w:ilvl w:val="0"/>
          <w:numId w:val="9"/>
        </w:numPr>
        <w:spacing w:after="0" w:line="276" w:lineRule="auto"/>
        <w:jc w:val="both"/>
        <w:rPr>
          <w:b/>
          <w:sz w:val="28"/>
          <w:szCs w:val="28"/>
        </w:rPr>
      </w:pPr>
      <w:r>
        <w:rPr>
          <w:b/>
          <w:sz w:val="28"/>
          <w:szCs w:val="28"/>
        </w:rPr>
        <w:t>Termination of contract:</w:t>
      </w:r>
    </w:p>
    <w:p w:rsidR="00BE5E70" w:rsidRDefault="00BE5E70" w:rsidP="00BE5E70">
      <w:pPr>
        <w:ind w:left="720"/>
        <w:jc w:val="both"/>
        <w:rPr>
          <w:b/>
          <w:sz w:val="24"/>
          <w:szCs w:val="24"/>
        </w:rPr>
      </w:pPr>
      <w:r>
        <w:rPr>
          <w:b/>
          <w:sz w:val="24"/>
          <w:szCs w:val="24"/>
        </w:rPr>
        <w:t>Staff - Labor Organization - Director - Labor Organization - Workshop</w:t>
      </w:r>
    </w:p>
    <w:p w:rsidR="00BE5E70" w:rsidRDefault="00BE5E70" w:rsidP="00BE5E70">
      <w:pPr>
        <w:ind w:left="720"/>
        <w:jc w:val="both"/>
        <w:rPr>
          <w:b/>
          <w:sz w:val="24"/>
          <w:szCs w:val="24"/>
        </w:rPr>
      </w:pPr>
    </w:p>
    <w:p w:rsidR="00BE5E70" w:rsidRDefault="00BE5E70" w:rsidP="00BE5E70">
      <w:pPr>
        <w:ind w:left="720"/>
        <w:jc w:val="both"/>
        <w:rPr>
          <w:sz w:val="24"/>
          <w:szCs w:val="24"/>
        </w:rPr>
      </w:pPr>
      <w:r>
        <w:rPr>
          <w:sz w:val="24"/>
          <w:szCs w:val="24"/>
        </w:rPr>
        <w:t>When an employee terminates his/her contract, he/she must notify the Labor Organization department so that the Labor Organization department can create a decision form and send it to the Board of Directors for approval. Board of Directors will censor documents must be transferred to the Department of Labor Organization. The Labor Organization will send a written notice to the Workshop and transfer that employee's information from the Internal Profile file to the External Profile file. This takes a lot of time because you have to move documents over and over and convert employee information from one file to another, and if an employee takes a break, manage that employee's information in files. task division, mobilization, ration will no longer. The volume of files needs updating quite a lot, there may be unintended errors.</w:t>
      </w:r>
    </w:p>
    <w:p w:rsidR="00BE5E70" w:rsidRDefault="00BE5E70" w:rsidP="00BE5E70">
      <w:pPr>
        <w:ind w:left="720"/>
        <w:jc w:val="both"/>
        <w:rPr>
          <w:sz w:val="24"/>
          <w:szCs w:val="24"/>
        </w:rPr>
      </w:pPr>
    </w:p>
    <w:p w:rsidR="00BE5E70" w:rsidRDefault="00BE5E70" w:rsidP="00BE5E70">
      <w:pPr>
        <w:ind w:left="720"/>
        <w:jc w:val="both"/>
        <w:rPr>
          <w:sz w:val="24"/>
          <w:szCs w:val="24"/>
        </w:rPr>
      </w:pPr>
    </w:p>
    <w:p w:rsidR="00BE5E70" w:rsidRDefault="00BE5E70" w:rsidP="00BE5E70">
      <w:pPr>
        <w:ind w:left="720"/>
        <w:jc w:val="both"/>
        <w:rPr>
          <w:sz w:val="24"/>
          <w:szCs w:val="24"/>
        </w:rPr>
      </w:pPr>
    </w:p>
    <w:p w:rsidR="00BE5E70" w:rsidRDefault="00BE5E70" w:rsidP="00BE5E70">
      <w:pPr>
        <w:jc w:val="both"/>
        <w:rPr>
          <w:sz w:val="24"/>
          <w:szCs w:val="24"/>
        </w:rPr>
      </w:pPr>
    </w:p>
    <w:p w:rsidR="00BE5E70" w:rsidRDefault="00BE5E70" w:rsidP="00BE5E70">
      <w:pPr>
        <w:ind w:left="720"/>
        <w:jc w:val="both"/>
        <w:rPr>
          <w:sz w:val="24"/>
          <w:szCs w:val="24"/>
        </w:rPr>
      </w:pPr>
    </w:p>
    <w:p w:rsidR="00BE5E70" w:rsidRDefault="00BE5E70" w:rsidP="00BE5E70">
      <w:pPr>
        <w:numPr>
          <w:ilvl w:val="0"/>
          <w:numId w:val="9"/>
        </w:numPr>
        <w:spacing w:after="0" w:line="276" w:lineRule="auto"/>
        <w:jc w:val="both"/>
        <w:rPr>
          <w:b/>
          <w:sz w:val="28"/>
          <w:szCs w:val="28"/>
        </w:rPr>
      </w:pPr>
      <w:r>
        <w:rPr>
          <w:b/>
          <w:sz w:val="28"/>
          <w:szCs w:val="28"/>
        </w:rPr>
        <w:t>Add the certificate:</w:t>
      </w:r>
    </w:p>
    <w:p w:rsidR="00BE5E70" w:rsidRDefault="00BE5E70" w:rsidP="00BE5E70">
      <w:pPr>
        <w:ind w:left="720"/>
        <w:jc w:val="both"/>
        <w:rPr>
          <w:b/>
          <w:sz w:val="24"/>
          <w:szCs w:val="24"/>
        </w:rPr>
      </w:pPr>
      <w:r>
        <w:rPr>
          <w:b/>
          <w:sz w:val="24"/>
          <w:szCs w:val="24"/>
        </w:rPr>
        <w:t>Staff - Labor Organization</w:t>
      </w:r>
    </w:p>
    <w:p w:rsidR="00BE5E70" w:rsidRDefault="00BE5E70" w:rsidP="00BE5E70">
      <w:pPr>
        <w:ind w:left="720"/>
        <w:jc w:val="both"/>
        <w:rPr>
          <w:b/>
          <w:sz w:val="24"/>
          <w:szCs w:val="24"/>
        </w:rPr>
      </w:pPr>
    </w:p>
    <w:p w:rsidR="00BE5E70" w:rsidRDefault="00BE5E70" w:rsidP="00BE5E70">
      <w:pPr>
        <w:ind w:left="720"/>
        <w:jc w:val="both"/>
        <w:rPr>
          <w:sz w:val="24"/>
          <w:szCs w:val="24"/>
        </w:rPr>
      </w:pPr>
      <w:r>
        <w:rPr>
          <w:sz w:val="24"/>
          <w:szCs w:val="24"/>
        </w:rPr>
        <w:t>An employee who wants to update a close friend's certificate to the company must submit a hard copy to the Labor Organization department. Information that the person who receives the paper or hand over to the person who stores it is recorded and managed in an excel file. After obtaining the certificate, the Labor Organization will have to update the certificate for the employee and notify the task manager to control what the employee is eligible to do. The process takes a lot of time and searching for the employee's information store takes a lot of time. All information is stored in excel file, which is not very good security. If you happen to encounter errors such as a dead computer hard drive or a virus or someone access to sabotage, you will lose a large amount of information, causing damage to both the company and its employees.</w:t>
      </w:r>
    </w:p>
    <w:p w:rsidR="00BE5E70" w:rsidRDefault="00BE5E70" w:rsidP="00BE5E70">
      <w:pPr>
        <w:ind w:left="720"/>
        <w:jc w:val="both"/>
        <w:rPr>
          <w:sz w:val="24"/>
          <w:szCs w:val="24"/>
        </w:rPr>
      </w:pPr>
    </w:p>
    <w:p w:rsidR="00BE5E70" w:rsidRDefault="00BE5E70" w:rsidP="00BE5E70">
      <w:pPr>
        <w:ind w:left="720"/>
        <w:jc w:val="both"/>
        <w:rPr>
          <w:sz w:val="24"/>
          <w:szCs w:val="24"/>
        </w:rPr>
      </w:pPr>
    </w:p>
    <w:p w:rsidR="00BE5E70" w:rsidRDefault="00BE5E70" w:rsidP="00BE5E70">
      <w:pPr>
        <w:ind w:left="720"/>
        <w:jc w:val="both"/>
        <w:rPr>
          <w:sz w:val="24"/>
          <w:szCs w:val="24"/>
        </w:rPr>
      </w:pPr>
    </w:p>
    <w:p w:rsidR="00BE5E70" w:rsidRDefault="00BE5E70" w:rsidP="00BE5E70">
      <w:pPr>
        <w:numPr>
          <w:ilvl w:val="0"/>
          <w:numId w:val="9"/>
        </w:numPr>
        <w:spacing w:after="0" w:line="276" w:lineRule="auto"/>
        <w:jc w:val="both"/>
        <w:rPr>
          <w:b/>
          <w:sz w:val="28"/>
          <w:szCs w:val="28"/>
        </w:rPr>
      </w:pPr>
      <w:r>
        <w:rPr>
          <w:b/>
          <w:sz w:val="28"/>
          <w:szCs w:val="28"/>
        </w:rPr>
        <w:t>Labor Safety:</w:t>
      </w:r>
    </w:p>
    <w:p w:rsidR="00BE5E70" w:rsidRDefault="00BE5E70" w:rsidP="00BE5E70">
      <w:pPr>
        <w:ind w:left="720"/>
        <w:rPr>
          <w:b/>
          <w:sz w:val="24"/>
          <w:szCs w:val="24"/>
        </w:rPr>
      </w:pPr>
      <w:r>
        <w:rPr>
          <w:b/>
          <w:sz w:val="24"/>
          <w:szCs w:val="24"/>
        </w:rPr>
        <w:lastRenderedPageBreak/>
        <w:t>Workshop - Production control - Labor safety room - Labor organization</w:t>
      </w:r>
    </w:p>
    <w:p w:rsidR="00BE5E70" w:rsidRDefault="00BE5E70" w:rsidP="00BE5E70">
      <w:pPr>
        <w:ind w:left="720"/>
        <w:rPr>
          <w:b/>
          <w:sz w:val="24"/>
          <w:szCs w:val="24"/>
        </w:rPr>
      </w:pPr>
    </w:p>
    <w:p w:rsidR="00BE5E70" w:rsidRPr="00BE5E70" w:rsidRDefault="00BE5E70" w:rsidP="00BE5E70">
      <w:pPr>
        <w:ind w:left="720"/>
        <w:jc w:val="both"/>
      </w:pPr>
      <w:r w:rsidRPr="00BE5E70">
        <w:t>The workshop creates an application to update the situation of the accident of the employee and then creates a text to send to the Production control, the Production control will transfer the documents to the Labor safety room for evaluation and then send the results to the labor organization. The Labor Organization department will consider if the employee is not fit, he/she will create an application and send it to the Director to cease the job. Too much times waste, too many documents will consume resources. If the employee can continue working but the processing process is too long, the employee cannot go to work, the employee cannot earn money and the company will reduce productivity if the number of employees waiting to handle is too much. In case the employee cannot continue to work, but in the course of erroneous document delivery, the workshop receives false information for the next employee, it will cause serious consequences related to the human network. In the event that it is completed, the steps of terminating the contract must be completed again for the employee and it takes more time and resources.</w:t>
      </w:r>
    </w:p>
    <w:p w:rsidR="00635AF3" w:rsidRPr="008A546C" w:rsidRDefault="002F3BA9" w:rsidP="00E6199A">
      <w:pPr>
        <w:pStyle w:val="Heading2"/>
      </w:pPr>
      <w:bookmarkStart w:id="15" w:name="_Toc26462485"/>
      <w:r w:rsidRPr="008A546C">
        <w:rPr>
          <w:rFonts w:eastAsiaTheme="minorHAnsi"/>
        </w:rPr>
        <w:t>The Proposed system</w:t>
      </w:r>
      <w:bookmarkEnd w:id="15"/>
    </w:p>
    <w:p w:rsidR="002F3BA9" w:rsidRDefault="002F3BA9" w:rsidP="00E6199A">
      <w:pPr>
        <w:pStyle w:val="Heading3"/>
      </w:pPr>
      <w:bookmarkStart w:id="16" w:name="_Toc26462486"/>
      <w:r w:rsidRPr="008A546C">
        <w:t>The idea</w:t>
      </w:r>
      <w:bookmarkEnd w:id="16"/>
    </w:p>
    <w:p w:rsidR="005149AA" w:rsidRDefault="005149AA" w:rsidP="002049CF">
      <w:pPr>
        <w:ind w:firstLine="720"/>
        <w:jc w:val="both"/>
        <w:rPr>
          <w:rFonts w:cs="Times New Roman"/>
        </w:rPr>
      </w:pPr>
      <w:r w:rsidRPr="005149AA">
        <w:t>Considering the problems of the current manual system</w:t>
      </w:r>
      <w:r w:rsidRPr="00B373D2">
        <w:rPr>
          <w:rFonts w:cs="Times New Roman"/>
          <w:szCs w:val="24"/>
          <w:shd w:val="clear" w:color="auto" w:fill="F2F6FA"/>
        </w:rPr>
        <w:t>,</w:t>
      </w:r>
      <w:r w:rsidRPr="00B373D2">
        <w:rPr>
          <w:rFonts w:cs="Times New Roman"/>
        </w:rPr>
        <w:t xml:space="preserve"> </w:t>
      </w:r>
      <w:r>
        <w:rPr>
          <w:rFonts w:cs="Times New Roman"/>
        </w:rPr>
        <w:t>PMLOS</w:t>
      </w:r>
      <w:r w:rsidRPr="00B373D2">
        <w:rPr>
          <w:rFonts w:cs="Times New Roman"/>
        </w:rPr>
        <w:t xml:space="preserve"> was created to solve all those problems. This will be an intuitive,</w:t>
      </w:r>
      <w:r w:rsidRPr="00B373D2">
        <w:rPr>
          <w:rFonts w:eastAsia="Times New Roman" w:cs="Times New Roman"/>
          <w:color w:val="222222"/>
          <w:szCs w:val="24"/>
          <w:lang w:val="en" w:eastAsia="zh-CN"/>
        </w:rPr>
        <w:t xml:space="preserve"> comprehensive</w:t>
      </w:r>
      <w:r w:rsidRPr="00B373D2">
        <w:rPr>
          <w:rFonts w:cs="Times New Roman"/>
        </w:rPr>
        <w:t xml:space="preserve"> management system, help the management becomes faster, multitasking, simpler, more efficient, eliminating the limitations of the system manual, improve productivity efficiency, minimize risk of error</w:t>
      </w:r>
      <w:r>
        <w:rPr>
          <w:rFonts w:cs="Times New Roman"/>
        </w:rPr>
        <w:t>.</w:t>
      </w:r>
      <w:r w:rsidRPr="00B373D2">
        <w:rPr>
          <w:rFonts w:cs="Times New Roman"/>
        </w:rPr>
        <w:t xml:space="preserve"> </w:t>
      </w:r>
      <w:r w:rsidRPr="005149AA">
        <w:rPr>
          <w:rFonts w:cs="Times New Roman"/>
        </w:rPr>
        <w:t>Employees will be managed by</w:t>
      </w:r>
      <w:r>
        <w:rPr>
          <w:rFonts w:cs="Times New Roman"/>
        </w:rPr>
        <w:t xml:space="preserve"> department and certificate will be managed by employee. PMLOS will provide searching employee</w:t>
      </w:r>
      <w:r w:rsidR="006448A1">
        <w:rPr>
          <w:rFonts w:cs="Times New Roman"/>
        </w:rPr>
        <w:t xml:space="preserve"> feature</w:t>
      </w:r>
      <w:r>
        <w:rPr>
          <w:rFonts w:cs="Times New Roman"/>
        </w:rPr>
        <w:t xml:space="preserve"> and filter by department feature to make searching information of an employee and his/her certificate more easily.</w:t>
      </w:r>
    </w:p>
    <w:p w:rsidR="002F3BA9" w:rsidRDefault="005653F1" w:rsidP="00E6199A">
      <w:pPr>
        <w:pStyle w:val="Heading3"/>
      </w:pPr>
      <w:bookmarkStart w:id="17" w:name="_Toc26462487"/>
      <w:r w:rsidRPr="008A546C">
        <w:t>Technical requirement</w:t>
      </w:r>
      <w:bookmarkEnd w:id="17"/>
    </w:p>
    <w:p w:rsidR="00502E6A" w:rsidRDefault="00502E6A" w:rsidP="002049CF">
      <w:pPr>
        <w:jc w:val="both"/>
      </w:pPr>
      <w:r>
        <w:tab/>
        <w:t xml:space="preserve">Because the business of Quang Hanh Company involves work in the mines. Mine is an extremely dangerous place with difficult and complicated. It is difficult to carry many devices, equipment and </w:t>
      </w:r>
      <w:r w:rsidR="00705FA6" w:rsidRPr="00705FA6">
        <w:t>in addition</w:t>
      </w:r>
      <w:r w:rsidR="00705FA6">
        <w:t xml:space="preserve"> the </w:t>
      </w:r>
      <w:r>
        <w:t>managers do not know much about computers and complex technology. With the condition of a Wi-Fi pit, PMLOS is built to website</w:t>
      </w:r>
      <w:r w:rsidR="002049CF">
        <w:t>,</w:t>
      </w:r>
      <w:r>
        <w:t xml:space="preserve"> that will best suit</w:t>
      </w:r>
      <w:r w:rsidR="002049CF">
        <w:t xml:space="preserve"> with</w:t>
      </w:r>
      <w:r>
        <w:t xml:space="preserve"> above conditions. </w:t>
      </w:r>
      <w:r w:rsidR="002049CF">
        <w:t>W</w:t>
      </w:r>
      <w:r>
        <w:t>ith users using office IT to get acquainted with the software faster a</w:t>
      </w:r>
      <w:r w:rsidR="002049CF">
        <w:t>nd more user-friendly during using</w:t>
      </w:r>
      <w:r>
        <w:t>.</w:t>
      </w:r>
      <w:r w:rsidR="002049CF" w:rsidRPr="002049CF">
        <w:t xml:space="preserve"> </w:t>
      </w:r>
      <w:r w:rsidR="002049CF">
        <w:t>Software will manages the server power, automatically disconnects data, links and takes over the control of the Company's existing digital radio system for power outage operation.</w:t>
      </w:r>
    </w:p>
    <w:p w:rsidR="002F3BA9" w:rsidRDefault="005653F1" w:rsidP="00E6199A">
      <w:pPr>
        <w:pStyle w:val="Heading3"/>
      </w:pPr>
      <w:bookmarkStart w:id="18" w:name="_Toc26462488"/>
      <w:r w:rsidRPr="008A546C">
        <w:t>Functional</w:t>
      </w:r>
      <w:r w:rsidR="002F3BA9" w:rsidRPr="008A546C">
        <w:t xml:space="preserve"> </w:t>
      </w:r>
      <w:r w:rsidRPr="008A546C">
        <w:t>requirement</w:t>
      </w:r>
      <w:bookmarkEnd w:id="18"/>
    </w:p>
    <w:p w:rsidR="008044F6" w:rsidRDefault="008044F6" w:rsidP="008044F6">
      <w:pPr>
        <w:jc w:val="both"/>
      </w:pPr>
      <w:r>
        <w:tab/>
      </w:r>
      <w:r w:rsidR="00530B48" w:rsidRPr="008044F6">
        <w:t>Because there are many different positions in the labor</w:t>
      </w:r>
      <w:r w:rsidR="00530B48">
        <w:t xml:space="preserve"> </w:t>
      </w:r>
      <w:r w:rsidR="00530B48" w:rsidRPr="008044F6">
        <w:t xml:space="preserve">organization </w:t>
      </w:r>
      <w:r w:rsidR="00530B48">
        <w:t>department</w:t>
      </w:r>
      <w:r w:rsidR="00530B48" w:rsidRPr="008044F6">
        <w:t>, the features and the screens will be assigned and only authorized people can handle the features and screens</w:t>
      </w:r>
      <w:r w:rsidR="00530B48">
        <w:t>. T</w:t>
      </w:r>
      <w:r w:rsidR="00530B48" w:rsidRPr="008044F6">
        <w:t xml:space="preserve">here are positions in the labor organization department such as paperwork </w:t>
      </w:r>
      <w:r w:rsidR="00F51520" w:rsidRPr="008044F6">
        <w:t>managers</w:t>
      </w:r>
      <w:r w:rsidR="00530B48" w:rsidRPr="008044F6">
        <w:t>, certificate managers, mobilization managers,</w:t>
      </w:r>
      <w:r w:rsidR="00AA01B1" w:rsidRPr="00AA01B1">
        <w:t xml:space="preserve"> recruitment</w:t>
      </w:r>
      <w:r w:rsidR="00E266DC">
        <w:t xml:space="preserve"> and </w:t>
      </w:r>
      <w:r w:rsidR="00E266DC" w:rsidRPr="00E266DC">
        <w:t>termination</w:t>
      </w:r>
      <w:r w:rsidR="00AA01B1">
        <w:t xml:space="preserve"> </w:t>
      </w:r>
      <w:r w:rsidR="00AA01B1" w:rsidRPr="008044F6">
        <w:t>managers</w:t>
      </w:r>
      <w:r w:rsidR="00AA01B1">
        <w:t>,</w:t>
      </w:r>
      <w:r w:rsidR="00AA01B1" w:rsidRPr="00AA01B1">
        <w:t xml:space="preserve"> </w:t>
      </w:r>
      <w:r w:rsidR="00530B48" w:rsidRPr="008044F6">
        <w:t xml:space="preserve">labor productivity managers, and </w:t>
      </w:r>
      <w:r w:rsidR="00530B48">
        <w:t>department</w:t>
      </w:r>
      <w:r w:rsidR="00530B48" w:rsidRPr="008044F6">
        <w:t xml:space="preserve"> managers. So the features will be developed based on the positions and jobs in the labor organization </w:t>
      </w:r>
      <w:r w:rsidR="00530B48">
        <w:t>department</w:t>
      </w:r>
      <w:r w:rsidR="00530B48" w:rsidRPr="008044F6">
        <w:t xml:space="preserve"> </w:t>
      </w:r>
      <w:r w:rsidR="00530B48">
        <w:t>.</w:t>
      </w:r>
    </w:p>
    <w:p w:rsidR="00530B48" w:rsidRDefault="00163649" w:rsidP="008044F6">
      <w:pPr>
        <w:jc w:val="both"/>
      </w:pPr>
      <w:r>
        <w:tab/>
      </w:r>
      <w:r w:rsidRPr="00163649">
        <w:t xml:space="preserve">For </w:t>
      </w:r>
      <w:r w:rsidR="00EF3DD6" w:rsidRPr="008044F6">
        <w:t>paperwork managers</w:t>
      </w:r>
      <w:r w:rsidRPr="00163649">
        <w:t>, because their current difficulty is that the management on excel is scattered in many different files,</w:t>
      </w:r>
      <w:r w:rsidR="00EF3DD6">
        <w:t>this</w:t>
      </w:r>
      <w:r w:rsidRPr="00163649">
        <w:t xml:space="preserve"> </w:t>
      </w:r>
      <w:r w:rsidR="00EF3DD6">
        <w:t xml:space="preserve">wastes </w:t>
      </w:r>
      <w:r w:rsidRPr="00163649">
        <w:t xml:space="preserve"> a lot of time for searching </w:t>
      </w:r>
      <w:r w:rsidR="00EF3DD6">
        <w:t>to add new or update,</w:t>
      </w:r>
      <w:r w:rsidRPr="00163649">
        <w:t xml:space="preserve"> </w:t>
      </w:r>
      <w:r w:rsidR="00EF3DD6">
        <w:t>d</w:t>
      </w:r>
      <w:r w:rsidRPr="00163649">
        <w:t xml:space="preserve">ue to the </w:t>
      </w:r>
      <w:r w:rsidRPr="00163649">
        <w:lastRenderedPageBreak/>
        <w:t xml:space="preserve">risk of </w:t>
      </w:r>
      <w:r w:rsidR="00EF3DD6">
        <w:t>lossing data</w:t>
      </w:r>
      <w:r w:rsidRPr="00163649">
        <w:t xml:space="preserve">, the software will help the </w:t>
      </w:r>
      <w:r w:rsidR="00EF3DD6" w:rsidRPr="008044F6">
        <w:t xml:space="preserve">paperwork </w:t>
      </w:r>
      <w:r w:rsidRPr="00163649">
        <w:t>manager</w:t>
      </w:r>
      <w:r w:rsidR="00EF3DD6">
        <w:t xml:space="preserve"> to manage more focusly</w:t>
      </w:r>
      <w:r w:rsidRPr="00163649">
        <w:t>. There will be a screen of employee</w:t>
      </w:r>
      <w:r w:rsidR="00EF3DD6">
        <w:t>s</w:t>
      </w:r>
      <w:r w:rsidRPr="00163649">
        <w:t xml:space="preserve"> record management in the company </w:t>
      </w:r>
      <w:r w:rsidR="00EF3DD6">
        <w:t>by</w:t>
      </w:r>
      <w:r w:rsidRPr="00163649">
        <w:t xml:space="preserve"> list. When selecting the employee will have a screen showing all the information of this employee. The manager can add and edit information in this employee's profile. The software will also provide the ability to search by employee code, employee name or employee filtering by </w:t>
      </w:r>
      <w:r w:rsidR="00EF3DD6">
        <w:t>department</w:t>
      </w:r>
      <w:r w:rsidRPr="00163649">
        <w:t xml:space="preserve"> to help find information of employees to edit quickly. The manager can also easily see what the employee's profile is missing so that he can notify the employee </w:t>
      </w:r>
      <w:r w:rsidR="00EF3DD6">
        <w:t>to add</w:t>
      </w:r>
      <w:r w:rsidRPr="00163649">
        <w:t>. After the addition of the record, the history of the record addition will also be kept for the manager to manage.</w:t>
      </w:r>
    </w:p>
    <w:p w:rsidR="00E266DC" w:rsidRDefault="00F43335" w:rsidP="008044F6">
      <w:pPr>
        <w:jc w:val="both"/>
      </w:pPr>
      <w:r>
        <w:tab/>
      </w:r>
      <w:r w:rsidRPr="00F43335">
        <w:t xml:space="preserve">For </w:t>
      </w:r>
      <w:r w:rsidR="005C37EE" w:rsidRPr="00F43335">
        <w:t>recruit</w:t>
      </w:r>
      <w:r w:rsidR="005C37EE">
        <w:t xml:space="preserve"> </w:t>
      </w:r>
      <w:r w:rsidRPr="00F43335">
        <w:t>and terminating contracts</w:t>
      </w:r>
      <w:r>
        <w:t xml:space="preserve"> </w:t>
      </w:r>
      <w:r w:rsidRPr="00F43335">
        <w:t>manage</w:t>
      </w:r>
      <w:r>
        <w:t>rs</w:t>
      </w:r>
      <w:r w:rsidRPr="00F43335">
        <w:t>, the</w:t>
      </w:r>
      <w:r>
        <w:t>ir</w:t>
      </w:r>
      <w:r w:rsidRPr="00F43335">
        <w:t xml:space="preserve"> difficulty is the management of the recruited employee records as well as the employee termination records. This makes it difficult for the company's labor statistics as well as</w:t>
      </w:r>
      <w:r>
        <w:t xml:space="preserve"> total of</w:t>
      </w:r>
      <w:r w:rsidRPr="00F43335">
        <w:t xml:space="preserve"> recruitment </w:t>
      </w:r>
      <w:r>
        <w:t xml:space="preserve">and </w:t>
      </w:r>
      <w:r w:rsidRPr="00F43335">
        <w:t xml:space="preserve">termination. The software will support the feature of creating contract termination and recruitment </w:t>
      </w:r>
      <w:r>
        <w:t xml:space="preserve">of </w:t>
      </w:r>
      <w:r w:rsidRPr="00F43335">
        <w:t xml:space="preserve">employees. After the manager has obtained a decision code from the board of directors, the manager will fill in the decision code on this form. The software will handle both decided and undecided </w:t>
      </w:r>
      <w:r w:rsidR="00421A9F" w:rsidRPr="00F43335">
        <w:t>form</w:t>
      </w:r>
      <w:r w:rsidRPr="00F43335">
        <w:t xml:space="preserve">. </w:t>
      </w:r>
      <w:r w:rsidR="00421A9F">
        <w:t>After</w:t>
      </w:r>
      <w:r w:rsidRPr="00F43335">
        <w:t xml:space="preserve"> an employee has made a decision to recruit, it will be managed by the software in the company profile and with the decision to terminate the contract will be stored in the profile outside the company. The number of terminations and em</w:t>
      </w:r>
      <w:r w:rsidR="00421A9F">
        <w:t>ployment of the two departments :</w:t>
      </w:r>
      <w:r w:rsidRPr="00F43335">
        <w:t xml:space="preserve"> Mechatronics an</w:t>
      </w:r>
      <w:r w:rsidR="00421A9F">
        <w:t>d Exploitation</w:t>
      </w:r>
      <w:r w:rsidRPr="00F43335">
        <w:t xml:space="preserve"> will be re-listed to serve for making monthly and annual reports on total termination and employment easily.</w:t>
      </w:r>
    </w:p>
    <w:p w:rsidR="009716D4" w:rsidRDefault="00590306" w:rsidP="008044F6">
      <w:pPr>
        <w:jc w:val="both"/>
      </w:pPr>
      <w:r>
        <w:tab/>
      </w:r>
      <w:r w:rsidR="00264DCE">
        <w:t>F</w:t>
      </w:r>
      <w:r w:rsidR="00264DCE" w:rsidRPr="00590306">
        <w:t>or the company's certificate and employee</w:t>
      </w:r>
      <w:r w:rsidR="00264DCE">
        <w:t>’s</w:t>
      </w:r>
      <w:r w:rsidR="00264DCE" w:rsidRPr="00590306">
        <w:t xml:space="preserve"> certificat</w:t>
      </w:r>
      <w:r w:rsidR="00264DCE">
        <w:t xml:space="preserve">e </w:t>
      </w:r>
      <w:r w:rsidR="00264DCE" w:rsidRPr="00590306">
        <w:t>manager, they are currently facing a lot of difficulties and are time-consuming</w:t>
      </w:r>
      <w:r w:rsidR="00264DCE">
        <w:t xml:space="preserve"> with this</w:t>
      </w:r>
      <w:r w:rsidR="00264DCE" w:rsidRPr="00590306">
        <w:t xml:space="preserve">, mainly focusing on looking for employee records and adding certificates </w:t>
      </w:r>
      <w:r w:rsidR="00264DCE">
        <w:t>as well as</w:t>
      </w:r>
      <w:r w:rsidR="00264DCE" w:rsidRPr="00590306">
        <w:t xml:space="preserve"> renewing certificates for them, besides managing whether employees are working have certificates for the assigned tasks</w:t>
      </w:r>
      <w:r w:rsidR="00264DCE">
        <w:t xml:space="preserve"> </w:t>
      </w:r>
      <w:r w:rsidR="00264DCE" w:rsidRPr="00590306">
        <w:t>or not. The software will support by having both the certificate management feature of both the company and the employee.</w:t>
      </w:r>
      <w:r w:rsidR="00264DCE">
        <w:t xml:space="preserve"> </w:t>
      </w:r>
      <w:r w:rsidR="00264DCE" w:rsidRPr="00590306">
        <w:t xml:space="preserve">For the whole company's certificate management, when it </w:t>
      </w:r>
      <w:r w:rsidR="00264DCE">
        <w:t xml:space="preserve">needs </w:t>
      </w:r>
      <w:r w:rsidR="00264DCE" w:rsidRPr="00590306">
        <w:t xml:space="preserve"> to add new, edit information or remove Out-of-date certificates, the software will make this easier and employees who have this certificate will automatically be dropped. Valid or expired certificate status will also be shown. The certificate manager can also track employees who are assigned to a task who have a certificate for that task yet in the task certificate tracking screen. At this screen, the manager can renew for the expired employee certificate and add a new certificate for the non-certified employee.</w:t>
      </w:r>
      <w:r w:rsidR="009716D4">
        <w:t xml:space="preserve"> </w:t>
      </w:r>
      <w:r w:rsidR="00BB31D1">
        <w:t>Searching</w:t>
      </w:r>
      <w:r w:rsidR="00BB31D1" w:rsidRPr="00BB31D1">
        <w:t xml:space="preserve"> and filtering functions will also be added to the software to help managers find employees and certificates more easily.</w:t>
      </w:r>
    </w:p>
    <w:p w:rsidR="00A67EEA" w:rsidRDefault="00AA07DD" w:rsidP="008044F6">
      <w:pPr>
        <w:jc w:val="both"/>
      </w:pPr>
      <w:r>
        <w:tab/>
      </w:r>
      <w:r w:rsidR="00C718B4" w:rsidRPr="00C718B4">
        <w:t xml:space="preserve">For managers who mobilize employees, the difficulty they encounter is similar to </w:t>
      </w:r>
      <w:r w:rsidR="005C37EE" w:rsidRPr="00F43335">
        <w:t>recruit</w:t>
      </w:r>
      <w:r w:rsidR="005C37EE">
        <w:t xml:space="preserve"> </w:t>
      </w:r>
      <w:r w:rsidR="005C37EE" w:rsidRPr="00F43335">
        <w:t>and terminating contracts</w:t>
      </w:r>
      <w:r w:rsidR="005C37EE">
        <w:t xml:space="preserve"> </w:t>
      </w:r>
      <w:r w:rsidR="005C37EE" w:rsidRPr="00F43335">
        <w:t>manage</w:t>
      </w:r>
      <w:r w:rsidR="005C37EE">
        <w:t>rs</w:t>
      </w:r>
      <w:r w:rsidR="00C718B4" w:rsidRPr="00C718B4">
        <w:t xml:space="preserve"> when they have to manage the mobilization orders that have a decision code and have no decision code. from the board of directors. Besides, they have to notify the </w:t>
      </w:r>
      <w:r w:rsidR="005C37EE">
        <w:t>factory</w:t>
      </w:r>
      <w:r w:rsidR="00C718B4" w:rsidRPr="00C718B4">
        <w:t xml:space="preserve"> that employees are transferred to the factory to manage</w:t>
      </w:r>
      <w:r w:rsidR="005C37EE">
        <w:t>rs</w:t>
      </w:r>
      <w:r w:rsidR="00C718B4" w:rsidRPr="00C718B4">
        <w:t xml:space="preserve"> </w:t>
      </w:r>
      <w:r w:rsidR="005C37EE">
        <w:t>for assigning work and take</w:t>
      </w:r>
      <w:r w:rsidR="00C718B4" w:rsidRPr="00C718B4">
        <w:t xml:space="preserve"> daily attendance for this employee. The software will also assist the manager to easily manage the dispatched units that have decision and no decision. After the decision of the application is made, the assigned </w:t>
      </w:r>
      <w:r w:rsidR="005C37EE">
        <w:t>employee</w:t>
      </w:r>
      <w:r w:rsidR="005C37EE" w:rsidRPr="00C718B4">
        <w:t xml:space="preserve"> </w:t>
      </w:r>
      <w:r w:rsidR="00C718B4" w:rsidRPr="00C718B4">
        <w:t>is</w:t>
      </w:r>
      <w:r w:rsidR="005C37EE">
        <w:t xml:space="preserve"> </w:t>
      </w:r>
      <w:r w:rsidR="005C37EE" w:rsidRPr="00C718B4">
        <w:t>automatically</w:t>
      </w:r>
      <w:r w:rsidR="00C718B4" w:rsidRPr="00C718B4">
        <w:t xml:space="preserve"> added to the list of employees in the assigned </w:t>
      </w:r>
      <w:r w:rsidR="005C37EE">
        <w:t>factory</w:t>
      </w:r>
      <w:r w:rsidR="00C718B4" w:rsidRPr="00C718B4">
        <w:t xml:space="preserve">. The ability to search and filter employees by workshop </w:t>
      </w:r>
      <w:r w:rsidR="00134084">
        <w:t>is also</w:t>
      </w:r>
      <w:r w:rsidR="00C718B4" w:rsidRPr="00C718B4">
        <w:t xml:space="preserve"> added to make it easy and quick to find employees.</w:t>
      </w:r>
    </w:p>
    <w:p w:rsidR="00A30B91" w:rsidRDefault="00A30B91" w:rsidP="008044F6">
      <w:pPr>
        <w:jc w:val="both"/>
      </w:pPr>
      <w:r>
        <w:tab/>
      </w:r>
      <w:r w:rsidRPr="00A30B91">
        <w:t xml:space="preserve">For labor productivity managers. The software will support the aggregate labor productivity entered by the </w:t>
      </w:r>
      <w:r>
        <w:t>factory</w:t>
      </w:r>
      <w:r w:rsidRPr="00A30B91">
        <w:t>. Labor pro</w:t>
      </w:r>
      <w:r>
        <w:t>ductivity will be aggregated by two types :</w:t>
      </w:r>
      <w:r w:rsidRPr="00A30B91">
        <w:t xml:space="preserve"> by month and by day. This will make it easier for managers to make reports as well as monitor labor productivity with the goals set out. </w:t>
      </w:r>
      <w:r>
        <w:t>In addition</w:t>
      </w:r>
      <w:r w:rsidRPr="00A30B91">
        <w:t>, in the management of labor productivity, managers can also track the number of long-</w:t>
      </w:r>
      <w:r w:rsidRPr="00A30B91">
        <w:lastRenderedPageBreak/>
        <w:t>term sick leave workers to serve the timely dispatch of workers to the workshop to be abl</w:t>
      </w:r>
      <w:r w:rsidR="00B22BDA">
        <w:t>e to accomplish the set goals.</w:t>
      </w:r>
    </w:p>
    <w:p w:rsidR="00455105" w:rsidRDefault="00455105" w:rsidP="00455105">
      <w:pPr>
        <w:jc w:val="both"/>
      </w:pPr>
      <w:r>
        <w:tab/>
        <w:t xml:space="preserve">There will also be a dashboard screen to view quick reports: number of expired certificates, number of mobilizations, number of accidents, unreasonable number of unused employees, daily output report, </w:t>
      </w:r>
      <w:r w:rsidR="00442C64">
        <w:t>human chart</w:t>
      </w:r>
      <w:r>
        <w:t>. This dashboard screen is accessible to all managers.</w:t>
      </w:r>
    </w:p>
    <w:p w:rsidR="00B22BDA" w:rsidRDefault="00455105" w:rsidP="00455105">
      <w:pPr>
        <w:jc w:val="both"/>
      </w:pPr>
      <w:r>
        <w:tab/>
        <w:t>For the head of the labor organization department, the software will provide a history tracking feature for how managers take action during the day. For example, actions such as mobilizing employees, adding certificates, extending certificates, recruiting, terminating con</w:t>
      </w:r>
      <w:r w:rsidR="00442C64">
        <w:t>tracts with employees</w:t>
      </w:r>
      <w:r>
        <w:t>... will be saved as: action + performers + execution time. This feature is only available to the manager. The convenient feature for the head of the department to monitor all activities that occur in the labor organization room, and when an incident occurs, the task of accountability can be done more easily.</w:t>
      </w:r>
    </w:p>
    <w:p w:rsidR="00F57663" w:rsidRDefault="00F57663" w:rsidP="00F57663">
      <w:pPr>
        <w:ind w:firstLine="720"/>
        <w:jc w:val="both"/>
      </w:pPr>
      <w:r w:rsidRPr="00F57663">
        <w:t xml:space="preserve">For the production team, there will be managers who handle issues such as attendance, labor productivity reporting to the control room, and assign tasks to employees. The corresponding features will also be designed to help production teams reduce time and increase labor productivity. The attendance manager will be able to </w:t>
      </w:r>
      <w:r>
        <w:t xml:space="preserve">take </w:t>
      </w:r>
      <w:r w:rsidRPr="00F57663">
        <w:t xml:space="preserve">attendance </w:t>
      </w:r>
      <w:r>
        <w:t>for</w:t>
      </w:r>
      <w:r w:rsidRPr="00F57663">
        <w:t xml:space="preserve"> employees of their workshop in shifts. A task manager can assign a task to an employee and track what this employee is doing and have a certificate for this task</w:t>
      </w:r>
      <w:r>
        <w:t xml:space="preserve"> or not. S</w:t>
      </w:r>
      <w:r w:rsidRPr="00F57663">
        <w:t>earch</w:t>
      </w:r>
      <w:r>
        <w:t>ing</w:t>
      </w:r>
      <w:r w:rsidRPr="00F57663">
        <w:t xml:space="preserve"> feature is also added to help managers can search for employees by name or by employee code so that the search can be done quickly.</w:t>
      </w:r>
    </w:p>
    <w:p w:rsidR="0051005C" w:rsidRPr="002049CF" w:rsidRDefault="0051005C" w:rsidP="008044F6">
      <w:pPr>
        <w:jc w:val="both"/>
      </w:pPr>
    </w:p>
    <w:p w:rsidR="002F3BA9" w:rsidRDefault="002F3BA9" w:rsidP="00E6199A">
      <w:pPr>
        <w:pStyle w:val="Heading3"/>
      </w:pPr>
      <w:bookmarkStart w:id="19" w:name="_Toc26462489"/>
      <w:r w:rsidRPr="008A546C">
        <w:t>Out-of-Scope Functions</w:t>
      </w:r>
      <w:bookmarkEnd w:id="19"/>
    </w:p>
    <w:p w:rsidR="00A8756F" w:rsidRPr="00A8756F" w:rsidRDefault="00A02E2F" w:rsidP="00A8756F">
      <w:pPr>
        <w:pStyle w:val="content"/>
        <w:rPr>
          <w:rFonts w:cs="Times New Roman"/>
          <w:i w:val="0"/>
        </w:rPr>
      </w:pPr>
      <w:r w:rsidRPr="00A02E2F">
        <w:rPr>
          <w:rFonts w:cs="Times New Roman"/>
          <w:i w:val="0"/>
        </w:rPr>
        <w:t>Due to the time factor, some features will be developed in the next phase such as the feature to view the history of actions for the manager.</w:t>
      </w:r>
    </w:p>
    <w:p w:rsidR="00A8756F" w:rsidRPr="00A8756F" w:rsidRDefault="00A8756F" w:rsidP="00A8756F"/>
    <w:p w:rsidR="005A3E4B" w:rsidRDefault="005A3E4B" w:rsidP="005A3E4B"/>
    <w:p w:rsidR="005A3E4B" w:rsidRDefault="005A3E4B" w:rsidP="005A3E4B"/>
    <w:p w:rsidR="005A3E4B" w:rsidRDefault="005A3E4B" w:rsidP="005A3E4B"/>
    <w:p w:rsidR="005A3E4B" w:rsidRPr="008A546C" w:rsidRDefault="005A3E4B" w:rsidP="005A3E4B">
      <w:pPr>
        <w:pStyle w:val="Heading1"/>
      </w:pPr>
      <w:bookmarkStart w:id="20" w:name="_Toc26462490"/>
      <w:r w:rsidRPr="005A3E4B">
        <w:t>Software project management</w:t>
      </w:r>
      <w:bookmarkEnd w:id="20"/>
    </w:p>
    <w:p w:rsidR="005A3E4B" w:rsidRPr="008A546C" w:rsidRDefault="005A3E4B" w:rsidP="005A3E4B">
      <w:pPr>
        <w:pStyle w:val="Heading2"/>
      </w:pPr>
      <w:bookmarkStart w:id="21" w:name="_Toc26462491"/>
      <w:r w:rsidRPr="005A3E4B">
        <w:t>Problem Definition</w:t>
      </w:r>
      <w:bookmarkEnd w:id="21"/>
    </w:p>
    <w:p w:rsidR="005A3E4B" w:rsidRDefault="005A3E4B" w:rsidP="005A3E4B">
      <w:pPr>
        <w:pStyle w:val="Heading3"/>
      </w:pPr>
      <w:bookmarkStart w:id="22" w:name="_Toc26462492"/>
      <w:r w:rsidRPr="005A3E4B">
        <w:t>Name of this Capstone project</w:t>
      </w:r>
      <w:bookmarkEnd w:id="22"/>
    </w:p>
    <w:p w:rsidR="00F70553" w:rsidRPr="00B373D2" w:rsidRDefault="00F70553" w:rsidP="00F70553">
      <w:pPr>
        <w:rPr>
          <w:rFonts w:cs="Times New Roman"/>
        </w:rPr>
      </w:pPr>
      <w:r w:rsidRPr="00B373D2">
        <w:rPr>
          <w:rFonts w:cs="Times New Roman"/>
        </w:rPr>
        <w:t>Cap</w:t>
      </w:r>
      <w:r w:rsidRPr="00B373D2">
        <w:rPr>
          <w:rFonts w:eastAsia="MS Mincho" w:cs="Times New Roman"/>
          <w:lang w:eastAsia="ja-JP"/>
        </w:rPr>
        <w:t>s</w:t>
      </w:r>
      <w:r w:rsidRPr="00B373D2">
        <w:rPr>
          <w:rFonts w:cs="Times New Roman"/>
        </w:rPr>
        <w:t xml:space="preserve">tone </w:t>
      </w:r>
      <w:r w:rsidRPr="00B373D2">
        <w:rPr>
          <w:rFonts w:eastAsia="MS Mincho" w:cs="Times New Roman"/>
          <w:lang w:eastAsia="ja-JP"/>
        </w:rPr>
        <w:t>p</w:t>
      </w:r>
      <w:r w:rsidRPr="00B373D2">
        <w:rPr>
          <w:rFonts w:cs="Times New Roman"/>
        </w:rPr>
        <w:t>roject name is “</w:t>
      </w:r>
      <w:r w:rsidRPr="00F70553">
        <w:t>Production Management and Labor Organization System</w:t>
      </w:r>
      <w:r w:rsidRPr="00B373D2">
        <w:rPr>
          <w:rFonts w:cs="Times New Roman"/>
        </w:rPr>
        <w:t xml:space="preserve">”. This is a web application to help management </w:t>
      </w:r>
      <w:r w:rsidRPr="00F70553">
        <w:t xml:space="preserve">Production </w:t>
      </w:r>
      <w:r>
        <w:t xml:space="preserve">and </w:t>
      </w:r>
      <w:r w:rsidRPr="00F70553">
        <w:t>Labor Organization</w:t>
      </w:r>
      <w:r>
        <w:t xml:space="preserve"> </w:t>
      </w:r>
      <w:r w:rsidRPr="00B373D2">
        <w:rPr>
          <w:rFonts w:cs="Times New Roman"/>
        </w:rPr>
        <w:t xml:space="preserve">for </w:t>
      </w:r>
      <w:r>
        <w:rPr>
          <w:rFonts w:cs="Times New Roman"/>
        </w:rPr>
        <w:t>Quang Hanh</w:t>
      </w:r>
      <w:r w:rsidRPr="00B373D2">
        <w:rPr>
          <w:rFonts w:cs="Times New Roman"/>
        </w:rPr>
        <w:t xml:space="preserve"> company.</w:t>
      </w:r>
    </w:p>
    <w:p w:rsidR="00F70553" w:rsidRPr="00F70553" w:rsidRDefault="00F70553" w:rsidP="00F70553"/>
    <w:p w:rsidR="005A3E4B" w:rsidRDefault="005A3E4B" w:rsidP="005A3E4B">
      <w:pPr>
        <w:pStyle w:val="Heading3"/>
      </w:pPr>
      <w:bookmarkStart w:id="23" w:name="_Toc26462493"/>
      <w:r w:rsidRPr="005A3E4B">
        <w:t>Problem Abstract</w:t>
      </w:r>
      <w:bookmarkEnd w:id="23"/>
    </w:p>
    <w:p w:rsidR="00746E86" w:rsidRPr="00746E86" w:rsidRDefault="00F70553" w:rsidP="00746E86">
      <w:pPr>
        <w:autoSpaceDE w:val="0"/>
        <w:autoSpaceDN w:val="0"/>
        <w:adjustRightInd w:val="0"/>
        <w:spacing w:after="0" w:line="240" w:lineRule="auto"/>
        <w:jc w:val="both"/>
        <w:rPr>
          <w:rFonts w:cs="Times New Roman"/>
        </w:rPr>
      </w:pPr>
      <w:r w:rsidRPr="00746E86">
        <w:rPr>
          <w:rFonts w:cs="Times New Roman"/>
        </w:rPr>
        <w:t xml:space="preserve">As an introduction to the project, the main objective of this system is to help the company manage the </w:t>
      </w:r>
      <w:r w:rsidRPr="00F70553">
        <w:t xml:space="preserve">Production </w:t>
      </w:r>
      <w:r>
        <w:t xml:space="preserve">and </w:t>
      </w:r>
      <w:r w:rsidRPr="00F70553">
        <w:t>Labor Organization</w:t>
      </w:r>
      <w:r>
        <w:t xml:space="preserve"> </w:t>
      </w:r>
      <w:r w:rsidRPr="00746E86">
        <w:rPr>
          <w:rFonts w:cs="Times New Roman"/>
        </w:rPr>
        <w:t xml:space="preserve">more easily, conveniently and efficiently. There are a lot software that also help with software management, but those software are generally </w:t>
      </w:r>
      <w:r w:rsidR="00746E86">
        <w:rPr>
          <w:rFonts w:cs="Times New Roman"/>
        </w:rPr>
        <w:t xml:space="preserve">have many conflicts and </w:t>
      </w:r>
      <w:r w:rsidR="00746E86">
        <w:rPr>
          <w:rFonts w:cs="Times New Roman"/>
        </w:rPr>
        <w:lastRenderedPageBreak/>
        <w:t>difficulties</w:t>
      </w:r>
      <w:r w:rsidRPr="00746E86">
        <w:rPr>
          <w:rFonts w:cs="Times New Roman"/>
        </w:rPr>
        <w:t xml:space="preserve">, not suitable for integration with the current system of the company and more importantly. </w:t>
      </w:r>
      <w:r w:rsidR="00746E86">
        <w:rPr>
          <w:rFonts w:cs="Times New Roman"/>
        </w:rPr>
        <w:t>Managers</w:t>
      </w:r>
      <w:r w:rsidRPr="00746E86">
        <w:rPr>
          <w:rFonts w:cs="Times New Roman"/>
        </w:rPr>
        <w:t xml:space="preserve"> in the company are mostly want a system that is intuitive, simple, easy to use and effective.</w:t>
      </w:r>
      <w:r w:rsidR="00746E86" w:rsidRPr="00746E86">
        <w:rPr>
          <w:rFonts w:cs="Times New Roman"/>
        </w:rPr>
        <w:t xml:space="preserve"> Therefore, the system must have characteristics as </w:t>
      </w:r>
      <w:r w:rsidR="005E3FA4">
        <w:rPr>
          <w:rFonts w:cs="Times New Roman"/>
        </w:rPr>
        <w:t>i</w:t>
      </w:r>
      <w:r w:rsidR="00746E86" w:rsidRPr="00746E86">
        <w:rPr>
          <w:rFonts w:cs="Times New Roman"/>
        </w:rPr>
        <w:t xml:space="preserve">ntuitive, clear interface, create a familiar feel, close to the current system of the company for users, simple, convenient, all </w:t>
      </w:r>
      <w:r w:rsidR="005E3FA4">
        <w:rPr>
          <w:rFonts w:cs="Times New Roman"/>
        </w:rPr>
        <w:t>functions are displayed</w:t>
      </w:r>
      <w:r w:rsidR="00746E86" w:rsidRPr="00746E86">
        <w:rPr>
          <w:rFonts w:cs="Times New Roman"/>
        </w:rPr>
        <w:t xml:space="preserve"> out of the screen, not too many pages, too muc</w:t>
      </w:r>
      <w:r w:rsidR="005E3FA4">
        <w:rPr>
          <w:rFonts w:cs="Times New Roman"/>
        </w:rPr>
        <w:t>h work to see or edit something.</w:t>
      </w:r>
    </w:p>
    <w:p w:rsidR="00746E86" w:rsidRPr="00B373D2" w:rsidRDefault="00746E86" w:rsidP="00746E86">
      <w:pPr>
        <w:autoSpaceDE w:val="0"/>
        <w:autoSpaceDN w:val="0"/>
        <w:adjustRightInd w:val="0"/>
        <w:spacing w:after="0" w:line="240" w:lineRule="auto"/>
        <w:ind w:left="720" w:firstLine="360"/>
        <w:jc w:val="both"/>
        <w:rPr>
          <w:rFonts w:cs="Times New Roman"/>
        </w:rPr>
      </w:pPr>
    </w:p>
    <w:p w:rsidR="00F70553" w:rsidRPr="00B373D2" w:rsidRDefault="00F70553" w:rsidP="00F70553">
      <w:pPr>
        <w:autoSpaceDE w:val="0"/>
        <w:autoSpaceDN w:val="0"/>
        <w:adjustRightInd w:val="0"/>
        <w:spacing w:after="0" w:line="240" w:lineRule="auto"/>
        <w:jc w:val="both"/>
        <w:rPr>
          <w:rFonts w:eastAsia="MS Mincho" w:cs="Times New Roman"/>
          <w:lang w:eastAsia="ja-JP"/>
        </w:rPr>
      </w:pPr>
    </w:p>
    <w:p w:rsidR="00F70553" w:rsidRPr="00B373D2" w:rsidRDefault="00F70553" w:rsidP="00F70553">
      <w:pPr>
        <w:autoSpaceDE w:val="0"/>
        <w:autoSpaceDN w:val="0"/>
        <w:adjustRightInd w:val="0"/>
        <w:spacing w:after="0" w:line="240" w:lineRule="auto"/>
        <w:ind w:left="720" w:firstLine="720"/>
        <w:jc w:val="both"/>
        <w:rPr>
          <w:rFonts w:eastAsia="MS Mincho" w:cs="Times New Roman"/>
          <w:lang w:eastAsia="ja-JP"/>
        </w:rPr>
      </w:pPr>
    </w:p>
    <w:p w:rsidR="005A3E4B" w:rsidRDefault="005A3E4B" w:rsidP="005A3E4B">
      <w:pPr>
        <w:pStyle w:val="Heading3"/>
      </w:pPr>
      <w:bookmarkStart w:id="24" w:name="_Toc26462494"/>
      <w:r w:rsidRPr="005A3E4B">
        <w:t>Project Overview</w:t>
      </w:r>
      <w:bookmarkEnd w:id="24"/>
    </w:p>
    <w:p w:rsidR="004140AC" w:rsidRPr="00B373D2" w:rsidRDefault="004140AC" w:rsidP="004140AC">
      <w:pPr>
        <w:pStyle w:val="Heading4"/>
        <w:numPr>
          <w:ilvl w:val="4"/>
          <w:numId w:val="7"/>
        </w:numPr>
        <w:spacing w:before="200" w:line="276" w:lineRule="auto"/>
        <w:rPr>
          <w:rFonts w:ascii="Times New Roman" w:eastAsia="MS Mincho" w:hAnsi="Times New Roman" w:cs="Times New Roman"/>
          <w:lang w:eastAsia="ja-JP"/>
        </w:rPr>
      </w:pPr>
      <w:r w:rsidRPr="00B373D2">
        <w:rPr>
          <w:rFonts w:ascii="Times New Roman" w:hAnsi="Times New Roman" w:cs="Times New Roman"/>
        </w:rPr>
        <w:t>The Current System</w:t>
      </w:r>
    </w:p>
    <w:p w:rsidR="004140AC" w:rsidRPr="00B373D2" w:rsidRDefault="004140AC" w:rsidP="004140AC">
      <w:pPr>
        <w:autoSpaceDE w:val="0"/>
        <w:autoSpaceDN w:val="0"/>
        <w:adjustRightInd w:val="0"/>
        <w:spacing w:after="0" w:line="240" w:lineRule="auto"/>
        <w:ind w:left="720"/>
        <w:jc w:val="both"/>
        <w:rPr>
          <w:rFonts w:cs="Times New Roman"/>
          <w:i/>
          <w:sz w:val="20"/>
          <w:szCs w:val="20"/>
        </w:rPr>
      </w:pPr>
    </w:p>
    <w:p w:rsidR="004140AC" w:rsidRPr="00B373D2" w:rsidRDefault="004140AC" w:rsidP="004140AC">
      <w:pPr>
        <w:autoSpaceDE w:val="0"/>
        <w:autoSpaceDN w:val="0"/>
        <w:adjustRightInd w:val="0"/>
        <w:spacing w:after="0" w:line="240" w:lineRule="auto"/>
        <w:ind w:firstLine="720"/>
        <w:jc w:val="both"/>
        <w:rPr>
          <w:rFonts w:eastAsia="MS Mincho" w:cs="Times New Roman"/>
          <w:lang w:eastAsia="ja-JP"/>
        </w:rPr>
      </w:pPr>
      <w:r w:rsidRPr="00B373D2">
        <w:rPr>
          <w:rFonts w:eastAsia="MS Mincho" w:cs="Times New Roman"/>
        </w:rPr>
        <w:t xml:space="preserve">The current management system of </w:t>
      </w:r>
      <w:r w:rsidR="007B4492">
        <w:rPr>
          <w:rFonts w:eastAsia="MS Mincho" w:cs="Times New Roman"/>
        </w:rPr>
        <w:t>Quang Hanh</w:t>
      </w:r>
      <w:r w:rsidRPr="00B373D2">
        <w:rPr>
          <w:rFonts w:eastAsia="MS Mincho" w:cs="Times New Roman"/>
        </w:rPr>
        <w:t xml:space="preserve"> Company is a large-scale system, but ineffective operation still has some limitations. The system requires a large number of personnel to handle and handle the system, but it is still high risk, too much manual and general management features have not been developed. </w:t>
      </w:r>
      <w:r w:rsidR="00597B5D" w:rsidRPr="00597B5D">
        <w:rPr>
          <w:rFonts w:eastAsia="MS Mincho" w:cs="Times New Roman"/>
        </w:rPr>
        <w:t xml:space="preserve">Although there have been other supporting software </w:t>
      </w:r>
      <w:r w:rsidR="00597B5D">
        <w:rPr>
          <w:rFonts w:eastAsia="MS Mincho" w:cs="Times New Roman"/>
        </w:rPr>
        <w:t>different from</w:t>
      </w:r>
      <w:r w:rsidR="00597B5D" w:rsidRPr="00597B5D">
        <w:rPr>
          <w:rFonts w:eastAsia="MS Mincho" w:cs="Times New Roman"/>
        </w:rPr>
        <w:t xml:space="preserve"> Ready group</w:t>
      </w:r>
      <w:r w:rsidR="00597B5D">
        <w:rPr>
          <w:rFonts w:eastAsia="MS Mincho" w:cs="Times New Roman"/>
        </w:rPr>
        <w:t>’s software</w:t>
      </w:r>
      <w:r w:rsidR="00597B5D" w:rsidRPr="00597B5D">
        <w:rPr>
          <w:rFonts w:eastAsia="MS Mincho" w:cs="Times New Roman"/>
        </w:rPr>
        <w:t>, the data has not been synchronized between the management departments and the factory. The management of an employee's information is still difficult</w:t>
      </w:r>
      <w:r w:rsidR="00597B5D">
        <w:rPr>
          <w:rFonts w:eastAsia="MS Mincho" w:cs="Times New Roman"/>
        </w:rPr>
        <w:t xml:space="preserve"> because of manual way</w:t>
      </w:r>
      <w:r w:rsidR="00B968B7">
        <w:rPr>
          <w:rFonts w:eastAsia="MS Mincho" w:cs="Times New Roman"/>
        </w:rPr>
        <w:t xml:space="preserve"> by excel</w:t>
      </w:r>
      <w:r w:rsidR="00597B5D" w:rsidRPr="00597B5D">
        <w:rPr>
          <w:rFonts w:eastAsia="MS Mincho" w:cs="Times New Roman"/>
        </w:rPr>
        <w:t xml:space="preserve">, which makes it difficult to add information to this employee as well as the notice of attendance to calculate the salary for employees from </w:t>
      </w:r>
      <w:r w:rsidR="00597B5D">
        <w:rPr>
          <w:rFonts w:eastAsia="MS Mincho" w:cs="Times New Roman"/>
        </w:rPr>
        <w:t>factory</w:t>
      </w:r>
      <w:r w:rsidR="00597B5D" w:rsidRPr="00597B5D">
        <w:rPr>
          <w:rFonts w:eastAsia="MS Mincho" w:cs="Times New Roman"/>
        </w:rPr>
        <w:t xml:space="preserve"> to the labor organization </w:t>
      </w:r>
      <w:r w:rsidR="00597B5D">
        <w:rPr>
          <w:rFonts w:eastAsia="MS Mincho" w:cs="Times New Roman"/>
        </w:rPr>
        <w:t>department</w:t>
      </w:r>
      <w:r w:rsidR="00597B5D" w:rsidRPr="00597B5D">
        <w:rPr>
          <w:rFonts w:eastAsia="MS Mincho" w:cs="Times New Roman"/>
        </w:rPr>
        <w:t>.</w:t>
      </w:r>
    </w:p>
    <w:p w:rsidR="004140AC" w:rsidRPr="00B373D2" w:rsidRDefault="004140AC" w:rsidP="004140AC">
      <w:pPr>
        <w:autoSpaceDE w:val="0"/>
        <w:autoSpaceDN w:val="0"/>
        <w:adjustRightInd w:val="0"/>
        <w:spacing w:after="0" w:line="240" w:lineRule="auto"/>
        <w:ind w:left="720" w:firstLine="720"/>
        <w:jc w:val="both"/>
        <w:rPr>
          <w:rFonts w:cs="Times New Roman"/>
          <w:sz w:val="20"/>
          <w:szCs w:val="20"/>
          <w:lang w:val="vi-VN" w:eastAsia="ja-JP"/>
        </w:rPr>
      </w:pPr>
    </w:p>
    <w:p w:rsidR="004140AC" w:rsidRPr="00B373D2" w:rsidRDefault="004140AC" w:rsidP="004140AC">
      <w:pPr>
        <w:pStyle w:val="Heading4"/>
        <w:numPr>
          <w:ilvl w:val="4"/>
          <w:numId w:val="7"/>
        </w:numPr>
        <w:spacing w:before="200" w:line="276" w:lineRule="auto"/>
        <w:rPr>
          <w:rFonts w:ascii="Times New Roman" w:hAnsi="Times New Roman" w:cs="Times New Roman"/>
        </w:rPr>
      </w:pPr>
      <w:r w:rsidRPr="00B373D2">
        <w:rPr>
          <w:rFonts w:ascii="Times New Roman" w:hAnsi="Times New Roman" w:cs="Times New Roman"/>
        </w:rPr>
        <w:t>The Proposed System</w:t>
      </w:r>
    </w:p>
    <w:p w:rsidR="004140AC" w:rsidRPr="00B373D2" w:rsidRDefault="004140AC" w:rsidP="004140AC">
      <w:pPr>
        <w:autoSpaceDE w:val="0"/>
        <w:autoSpaceDN w:val="0"/>
        <w:adjustRightInd w:val="0"/>
        <w:spacing w:after="0" w:line="240" w:lineRule="auto"/>
        <w:ind w:left="720"/>
        <w:jc w:val="both"/>
        <w:rPr>
          <w:rFonts w:cs="Times New Roman"/>
          <w:i/>
          <w:sz w:val="20"/>
          <w:szCs w:val="20"/>
        </w:rPr>
      </w:pPr>
    </w:p>
    <w:p w:rsidR="002E7C4E" w:rsidRPr="002E7C4E" w:rsidRDefault="002E7C4E" w:rsidP="002E7C4E">
      <w:pPr>
        <w:autoSpaceDE w:val="0"/>
        <w:autoSpaceDN w:val="0"/>
        <w:adjustRightInd w:val="0"/>
        <w:spacing w:after="0" w:line="240" w:lineRule="auto"/>
        <w:ind w:firstLine="720"/>
        <w:jc w:val="both"/>
        <w:rPr>
          <w:rFonts w:cs="Times New Roman"/>
        </w:rPr>
      </w:pPr>
      <w:r w:rsidRPr="002E7C4E">
        <w:rPr>
          <w:rFonts w:cs="Times New Roman"/>
        </w:rPr>
        <w:t>The software will be developed by C # ASP.NET MVC5 and MS SQL Server 2012 for the following reasons:</w:t>
      </w:r>
    </w:p>
    <w:p w:rsidR="002E7C4E" w:rsidRPr="002E7C4E" w:rsidRDefault="002E7C4E" w:rsidP="002E7C4E">
      <w:pPr>
        <w:autoSpaceDE w:val="0"/>
        <w:autoSpaceDN w:val="0"/>
        <w:adjustRightInd w:val="0"/>
        <w:spacing w:after="0" w:line="240" w:lineRule="auto"/>
        <w:ind w:left="720"/>
        <w:jc w:val="both"/>
        <w:rPr>
          <w:rFonts w:cs="Times New Roman"/>
        </w:rPr>
      </w:pPr>
      <w:r w:rsidRPr="002E7C4E">
        <w:rPr>
          <w:rFonts w:cs="Times New Roman"/>
          <w:b/>
        </w:rPr>
        <w:t>Control</w:t>
      </w:r>
      <w:r w:rsidRPr="002E7C4E">
        <w:rPr>
          <w:rFonts w:cs="Times New Roman"/>
        </w:rPr>
        <w:t>: When you use the ASP.NET MVC5 framework, you are provided with a very powerful set of controls on JavaScript, HTML and CSS compared to controls provided by some traditional forms on the web.</w:t>
      </w:r>
    </w:p>
    <w:p w:rsidR="002E7C4E" w:rsidRPr="002E7C4E" w:rsidRDefault="002E7C4E" w:rsidP="002E7C4E">
      <w:pPr>
        <w:autoSpaceDE w:val="0"/>
        <w:autoSpaceDN w:val="0"/>
        <w:adjustRightInd w:val="0"/>
        <w:spacing w:after="0" w:line="240" w:lineRule="auto"/>
        <w:ind w:left="720"/>
        <w:jc w:val="both"/>
        <w:rPr>
          <w:rFonts w:cs="Times New Roman"/>
        </w:rPr>
      </w:pPr>
      <w:r w:rsidRPr="002E7C4E">
        <w:rPr>
          <w:rFonts w:cs="Times New Roman"/>
          <w:b/>
        </w:rPr>
        <w:t>Testable</w:t>
      </w:r>
      <w:r w:rsidRPr="002E7C4E">
        <w:rPr>
          <w:rFonts w:cs="Times New Roman"/>
        </w:rPr>
        <w:t>: The ASP.NET MVC Framework supports testing of web applications very well. Therefore, if you want to test your web application before giving it to users, you can simply use ASP.NET MVC5.</w:t>
      </w:r>
    </w:p>
    <w:p w:rsidR="002E7C4E" w:rsidRPr="002E7C4E" w:rsidRDefault="002E7C4E" w:rsidP="002E7C4E">
      <w:pPr>
        <w:autoSpaceDE w:val="0"/>
        <w:autoSpaceDN w:val="0"/>
        <w:adjustRightInd w:val="0"/>
        <w:spacing w:after="0" w:line="240" w:lineRule="auto"/>
        <w:ind w:left="720"/>
        <w:jc w:val="both"/>
        <w:rPr>
          <w:rFonts w:cs="Times New Roman"/>
        </w:rPr>
      </w:pPr>
      <w:r w:rsidRPr="002E7C4E">
        <w:rPr>
          <w:rFonts w:cs="Times New Roman"/>
          <w:b/>
        </w:rPr>
        <w:t>Compact</w:t>
      </w:r>
      <w:r w:rsidRPr="002E7C4E">
        <w:rPr>
          <w:rFonts w:cs="Times New Roman"/>
        </w:rPr>
        <w:t>: This framework does not use ViewState, aids in reducing the bandwidth of requests a lot.</w:t>
      </w:r>
    </w:p>
    <w:p w:rsidR="002E7C4E" w:rsidRPr="002E7C4E" w:rsidRDefault="002E7C4E" w:rsidP="002E7C4E">
      <w:pPr>
        <w:autoSpaceDE w:val="0"/>
        <w:autoSpaceDN w:val="0"/>
        <w:adjustRightInd w:val="0"/>
        <w:spacing w:after="0" w:line="240" w:lineRule="auto"/>
        <w:ind w:left="720"/>
        <w:jc w:val="both"/>
        <w:rPr>
          <w:rFonts w:cs="Times New Roman"/>
        </w:rPr>
      </w:pPr>
      <w:r w:rsidRPr="002E7C4E">
        <w:rPr>
          <w:rFonts w:cs="Times New Roman"/>
          <w:b/>
        </w:rPr>
        <w:t>View and Size of Control</w:t>
      </w:r>
      <w:r w:rsidRPr="002E7C4E">
        <w:rPr>
          <w:rFonts w:cs="Times New Roman"/>
        </w:rPr>
        <w:t>: ASP.NET frameworks often face the problem of viewstate and the size of control in HTML. The view stores all rendered data and therefore the size of the HTML files becomes larger. If you use a slow internet connection, the loading of web pages and applications will be observed. This problem no longer exists in the ASP.NET MVC5 framework nor does it contain a concept of a view in it. By using ASP.NET MVC, you will no longer face page load issues.</w:t>
      </w:r>
    </w:p>
    <w:p w:rsidR="002E7C4E" w:rsidRPr="002E7C4E" w:rsidRDefault="002E7C4E" w:rsidP="002E7C4E">
      <w:pPr>
        <w:autoSpaceDE w:val="0"/>
        <w:autoSpaceDN w:val="0"/>
        <w:adjustRightInd w:val="0"/>
        <w:spacing w:after="0" w:line="240" w:lineRule="auto"/>
        <w:ind w:left="720"/>
        <w:jc w:val="both"/>
        <w:rPr>
          <w:rFonts w:cs="Times New Roman"/>
        </w:rPr>
      </w:pPr>
      <w:r w:rsidRPr="002E7C4E">
        <w:rPr>
          <w:rFonts w:cs="Times New Roman"/>
          <w:b/>
        </w:rPr>
        <w:t>Integration</w:t>
      </w:r>
      <w:r w:rsidRPr="002E7C4E">
        <w:rPr>
          <w:rFonts w:cs="Times New Roman"/>
        </w:rPr>
        <w:t>: When integrating MVC with jQuery, it is possible to write code that runs in web browsers. This will help reduce the load on the web server.</w:t>
      </w:r>
    </w:p>
    <w:p w:rsidR="004140AC" w:rsidRPr="00B373D2" w:rsidRDefault="002E7C4E" w:rsidP="002E7C4E">
      <w:pPr>
        <w:autoSpaceDE w:val="0"/>
        <w:autoSpaceDN w:val="0"/>
        <w:adjustRightInd w:val="0"/>
        <w:spacing w:after="0" w:line="240" w:lineRule="auto"/>
        <w:ind w:left="720"/>
        <w:jc w:val="both"/>
        <w:rPr>
          <w:rFonts w:cs="Times New Roman"/>
        </w:rPr>
      </w:pPr>
      <w:r w:rsidRPr="002E7C4E">
        <w:rPr>
          <w:rFonts w:cs="Times New Roman"/>
          <w:b/>
        </w:rPr>
        <w:t>Quickly</w:t>
      </w:r>
      <w:r w:rsidRPr="002E7C4E">
        <w:rPr>
          <w:rFonts w:cs="Times New Roman"/>
        </w:rPr>
        <w:t>: How to connect MS SQL Server 2012 with ASP.NET MVC5 application very quickly and has the support of Entity framework and ADO.NET to help make model and querry happen quickly, minimize coding time.</w:t>
      </w:r>
    </w:p>
    <w:p w:rsidR="004140AC" w:rsidRPr="00B373D2" w:rsidRDefault="004140AC" w:rsidP="004140AC">
      <w:pPr>
        <w:autoSpaceDE w:val="0"/>
        <w:autoSpaceDN w:val="0"/>
        <w:adjustRightInd w:val="0"/>
        <w:spacing w:after="0" w:line="240" w:lineRule="auto"/>
        <w:ind w:left="720"/>
        <w:jc w:val="both"/>
        <w:rPr>
          <w:rFonts w:cs="Times New Roman"/>
        </w:rPr>
      </w:pPr>
    </w:p>
    <w:p w:rsidR="004140AC" w:rsidRPr="00B373D2" w:rsidRDefault="004140AC" w:rsidP="004140AC">
      <w:pPr>
        <w:pStyle w:val="Heading4"/>
        <w:numPr>
          <w:ilvl w:val="4"/>
          <w:numId w:val="7"/>
        </w:numPr>
        <w:spacing w:before="200" w:line="276" w:lineRule="auto"/>
        <w:rPr>
          <w:rFonts w:ascii="Times New Roman" w:hAnsi="Times New Roman" w:cs="Times New Roman"/>
        </w:rPr>
      </w:pPr>
      <w:r w:rsidRPr="00B373D2">
        <w:rPr>
          <w:rFonts w:ascii="Times New Roman" w:hAnsi="Times New Roman" w:cs="Times New Roman"/>
        </w:rPr>
        <w:t>Boundaries of the System</w:t>
      </w:r>
    </w:p>
    <w:p w:rsidR="004140AC" w:rsidRPr="00B373D2" w:rsidRDefault="004140AC" w:rsidP="004140AC">
      <w:pPr>
        <w:autoSpaceDE w:val="0"/>
        <w:autoSpaceDN w:val="0"/>
        <w:adjustRightInd w:val="0"/>
        <w:spacing w:after="0" w:line="240" w:lineRule="auto"/>
        <w:ind w:left="720" w:firstLine="360"/>
        <w:jc w:val="both"/>
        <w:rPr>
          <w:rFonts w:cs="Times New Roman"/>
        </w:rPr>
      </w:pPr>
      <w:r w:rsidRPr="00B373D2">
        <w:rPr>
          <w:rFonts w:cs="Times New Roman"/>
        </w:rPr>
        <w:t>For the duration of the capstone project, the scope includes:</w:t>
      </w:r>
    </w:p>
    <w:p w:rsidR="004140AC" w:rsidRPr="00B373D2" w:rsidRDefault="004140AC" w:rsidP="004140AC">
      <w:pPr>
        <w:pStyle w:val="ListParagraph"/>
        <w:numPr>
          <w:ilvl w:val="0"/>
          <w:numId w:val="15"/>
        </w:numPr>
        <w:autoSpaceDE w:val="0"/>
        <w:autoSpaceDN w:val="0"/>
        <w:adjustRightInd w:val="0"/>
        <w:spacing w:after="0" w:line="240" w:lineRule="auto"/>
        <w:jc w:val="both"/>
        <w:rPr>
          <w:rFonts w:cs="Times New Roman"/>
        </w:rPr>
      </w:pPr>
      <w:r w:rsidRPr="00B373D2">
        <w:rPr>
          <w:rFonts w:cs="Times New Roman"/>
        </w:rPr>
        <w:lastRenderedPageBreak/>
        <w:t xml:space="preserve">Complete all functions of </w:t>
      </w:r>
      <w:r w:rsidR="0039534A">
        <w:rPr>
          <w:rFonts w:cs="Times New Roman"/>
        </w:rPr>
        <w:t>certificate management</w:t>
      </w:r>
    </w:p>
    <w:p w:rsidR="0039534A" w:rsidRPr="00B373D2" w:rsidRDefault="0039534A" w:rsidP="0039534A">
      <w:pPr>
        <w:pStyle w:val="ListParagraph"/>
        <w:numPr>
          <w:ilvl w:val="0"/>
          <w:numId w:val="15"/>
        </w:numPr>
        <w:autoSpaceDE w:val="0"/>
        <w:autoSpaceDN w:val="0"/>
        <w:adjustRightInd w:val="0"/>
        <w:spacing w:after="0" w:line="240" w:lineRule="auto"/>
        <w:jc w:val="both"/>
        <w:rPr>
          <w:rFonts w:cs="Times New Roman"/>
        </w:rPr>
      </w:pPr>
      <w:r w:rsidRPr="00B373D2">
        <w:rPr>
          <w:rFonts w:cs="Times New Roman"/>
        </w:rPr>
        <w:t xml:space="preserve">Complete all functions of </w:t>
      </w:r>
      <w:r>
        <w:rPr>
          <w:rFonts w:cs="Times New Roman"/>
        </w:rPr>
        <w:t xml:space="preserve">recruiment and </w:t>
      </w:r>
      <w:r w:rsidRPr="00F43335">
        <w:t>terminat</w:t>
      </w:r>
      <w:r>
        <w:t>ion</w:t>
      </w:r>
      <w:r>
        <w:rPr>
          <w:rFonts w:cs="Times New Roman"/>
        </w:rPr>
        <w:t xml:space="preserve"> management</w:t>
      </w:r>
    </w:p>
    <w:p w:rsidR="004140AC" w:rsidRPr="00B373D2" w:rsidRDefault="0039534A" w:rsidP="0039534A">
      <w:pPr>
        <w:pStyle w:val="ListParagraph"/>
        <w:numPr>
          <w:ilvl w:val="0"/>
          <w:numId w:val="15"/>
        </w:numPr>
        <w:autoSpaceDE w:val="0"/>
        <w:autoSpaceDN w:val="0"/>
        <w:adjustRightInd w:val="0"/>
        <w:spacing w:after="0" w:line="240" w:lineRule="auto"/>
        <w:jc w:val="both"/>
        <w:rPr>
          <w:rFonts w:cs="Times New Roman"/>
        </w:rPr>
      </w:pPr>
      <w:r w:rsidRPr="00B373D2">
        <w:rPr>
          <w:rFonts w:cs="Times New Roman"/>
        </w:rPr>
        <w:t xml:space="preserve">Complete all functions of </w:t>
      </w:r>
      <w:r w:rsidRPr="0039534A">
        <w:rPr>
          <w:rFonts w:cstheme="minorHAnsi"/>
          <w:color w:val="000000" w:themeColor="text1"/>
          <w:lang w:val="vi-VN"/>
        </w:rPr>
        <w:t>mobilization</w:t>
      </w:r>
      <w:r>
        <w:rPr>
          <w:rFonts w:cs="Times New Roman"/>
        </w:rPr>
        <w:t xml:space="preserve"> management</w:t>
      </w:r>
      <w:r w:rsidRPr="00A17842">
        <w:rPr>
          <w:rFonts w:ascii="Times New Roman" w:hAnsi="Times New Roman" w:cs="Times New Roman"/>
          <w:color w:val="000000" w:themeColor="text1"/>
          <w:sz w:val="24"/>
          <w:szCs w:val="24"/>
          <w:lang w:val="vi-VN"/>
        </w:rPr>
        <w:t xml:space="preserve"> </w:t>
      </w:r>
    </w:p>
    <w:p w:rsidR="0039534A" w:rsidRPr="0039534A" w:rsidRDefault="0039534A" w:rsidP="005710E8">
      <w:pPr>
        <w:pStyle w:val="ListParagraph"/>
        <w:numPr>
          <w:ilvl w:val="0"/>
          <w:numId w:val="15"/>
        </w:numPr>
        <w:autoSpaceDE w:val="0"/>
        <w:autoSpaceDN w:val="0"/>
        <w:adjustRightInd w:val="0"/>
        <w:spacing w:after="0" w:line="240" w:lineRule="auto"/>
        <w:jc w:val="both"/>
        <w:rPr>
          <w:rFonts w:cs="Times New Roman"/>
        </w:rPr>
      </w:pPr>
      <w:r w:rsidRPr="0039534A">
        <w:rPr>
          <w:rFonts w:cs="Times New Roman"/>
        </w:rPr>
        <w:t xml:space="preserve">Complete all functions of </w:t>
      </w:r>
      <w:r w:rsidRPr="00A30B91">
        <w:t>labor productivity</w:t>
      </w:r>
      <w:r>
        <w:t xml:space="preserve"> </w:t>
      </w:r>
      <w:r w:rsidRPr="0039534A">
        <w:rPr>
          <w:rFonts w:cs="Times New Roman"/>
        </w:rPr>
        <w:t>management</w:t>
      </w:r>
      <w:r w:rsidRPr="0039534A">
        <w:rPr>
          <w:rFonts w:ascii="Times New Roman" w:hAnsi="Times New Roman" w:cs="Times New Roman"/>
          <w:color w:val="000000" w:themeColor="text1"/>
          <w:sz w:val="24"/>
          <w:szCs w:val="24"/>
          <w:lang w:val="vi-VN"/>
        </w:rPr>
        <w:t xml:space="preserve"> </w:t>
      </w:r>
    </w:p>
    <w:p w:rsidR="0039534A" w:rsidRPr="00B373D2" w:rsidRDefault="0039534A" w:rsidP="0039534A">
      <w:pPr>
        <w:pStyle w:val="ListParagraph"/>
        <w:numPr>
          <w:ilvl w:val="0"/>
          <w:numId w:val="15"/>
        </w:numPr>
        <w:autoSpaceDE w:val="0"/>
        <w:autoSpaceDN w:val="0"/>
        <w:adjustRightInd w:val="0"/>
        <w:spacing w:after="0" w:line="240" w:lineRule="auto"/>
        <w:jc w:val="both"/>
        <w:rPr>
          <w:rFonts w:cs="Times New Roman"/>
        </w:rPr>
      </w:pPr>
      <w:r w:rsidRPr="00B373D2">
        <w:rPr>
          <w:rFonts w:cs="Times New Roman"/>
        </w:rPr>
        <w:t xml:space="preserve">Complete all functions of </w:t>
      </w:r>
      <w:r>
        <w:rPr>
          <w:rFonts w:cstheme="minorHAnsi"/>
          <w:color w:val="000000" w:themeColor="text1"/>
        </w:rPr>
        <w:t>department</w:t>
      </w:r>
      <w:r>
        <w:rPr>
          <w:rFonts w:cs="Times New Roman"/>
        </w:rPr>
        <w:t xml:space="preserve"> management</w:t>
      </w:r>
      <w:r w:rsidRPr="00A17842">
        <w:rPr>
          <w:rFonts w:ascii="Times New Roman" w:hAnsi="Times New Roman" w:cs="Times New Roman"/>
          <w:color w:val="000000" w:themeColor="text1"/>
          <w:sz w:val="24"/>
          <w:szCs w:val="24"/>
          <w:lang w:val="vi-VN"/>
        </w:rPr>
        <w:t xml:space="preserve"> </w:t>
      </w:r>
    </w:p>
    <w:p w:rsidR="004140AC" w:rsidRPr="007B4492" w:rsidRDefault="0039534A" w:rsidP="0039534A">
      <w:pPr>
        <w:pStyle w:val="ListParagraph"/>
        <w:numPr>
          <w:ilvl w:val="0"/>
          <w:numId w:val="15"/>
        </w:numPr>
        <w:autoSpaceDE w:val="0"/>
        <w:autoSpaceDN w:val="0"/>
        <w:adjustRightInd w:val="0"/>
        <w:spacing w:after="0" w:line="240" w:lineRule="auto"/>
        <w:jc w:val="both"/>
        <w:rPr>
          <w:rFonts w:cs="Times New Roman"/>
        </w:rPr>
      </w:pPr>
      <w:r w:rsidRPr="00B373D2">
        <w:rPr>
          <w:rFonts w:cs="Times New Roman"/>
        </w:rPr>
        <w:t xml:space="preserve">Complete all functions of </w:t>
      </w:r>
      <w:r w:rsidRPr="008044F6">
        <w:t>paperwork</w:t>
      </w:r>
      <w:r>
        <w:rPr>
          <w:rFonts w:cs="Times New Roman"/>
        </w:rPr>
        <w:t xml:space="preserve"> management</w:t>
      </w:r>
      <w:r w:rsidRPr="008044F6">
        <w:t xml:space="preserve"> </w:t>
      </w:r>
    </w:p>
    <w:p w:rsidR="007B4492" w:rsidRPr="007B4492" w:rsidRDefault="007B4492" w:rsidP="007B4492">
      <w:pPr>
        <w:pStyle w:val="ListParagraph"/>
        <w:numPr>
          <w:ilvl w:val="0"/>
          <w:numId w:val="15"/>
        </w:numPr>
        <w:autoSpaceDE w:val="0"/>
        <w:autoSpaceDN w:val="0"/>
        <w:adjustRightInd w:val="0"/>
        <w:spacing w:after="0" w:line="240" w:lineRule="auto"/>
        <w:jc w:val="both"/>
        <w:rPr>
          <w:rFonts w:cs="Times New Roman"/>
        </w:rPr>
      </w:pPr>
      <w:r w:rsidRPr="00B373D2">
        <w:rPr>
          <w:rFonts w:cs="Times New Roman"/>
        </w:rPr>
        <w:t xml:space="preserve">Complete all functions of </w:t>
      </w:r>
      <w:r w:rsidRPr="007B4492">
        <w:rPr>
          <w:rFonts w:cstheme="minorHAnsi"/>
        </w:rPr>
        <w:t>attendance</w:t>
      </w:r>
      <w:r>
        <w:rPr>
          <w:rFonts w:ascii="Times New Roman" w:hAnsi="Times New Roman" w:cs="Times New Roman"/>
          <w:sz w:val="24"/>
          <w:szCs w:val="24"/>
        </w:rPr>
        <w:t xml:space="preserve"> </w:t>
      </w:r>
      <w:r>
        <w:rPr>
          <w:rFonts w:cs="Times New Roman"/>
        </w:rPr>
        <w:t>management</w:t>
      </w:r>
      <w:r w:rsidRPr="008044F6">
        <w:t xml:space="preserve"> </w:t>
      </w:r>
    </w:p>
    <w:p w:rsidR="007B4492" w:rsidRPr="00B373D2" w:rsidRDefault="007B4492" w:rsidP="0039534A">
      <w:pPr>
        <w:pStyle w:val="ListParagraph"/>
        <w:numPr>
          <w:ilvl w:val="0"/>
          <w:numId w:val="15"/>
        </w:numPr>
        <w:autoSpaceDE w:val="0"/>
        <w:autoSpaceDN w:val="0"/>
        <w:adjustRightInd w:val="0"/>
        <w:spacing w:after="0" w:line="240" w:lineRule="auto"/>
        <w:jc w:val="both"/>
        <w:rPr>
          <w:rFonts w:cs="Times New Roman"/>
        </w:rPr>
      </w:pPr>
    </w:p>
    <w:p w:rsidR="004140AC" w:rsidRPr="00B373D2" w:rsidRDefault="004140AC" w:rsidP="004140AC">
      <w:pPr>
        <w:autoSpaceDE w:val="0"/>
        <w:autoSpaceDN w:val="0"/>
        <w:adjustRightInd w:val="0"/>
        <w:spacing w:after="0" w:line="240" w:lineRule="auto"/>
        <w:ind w:left="720"/>
        <w:jc w:val="both"/>
        <w:rPr>
          <w:rFonts w:cs="Times New Roman"/>
        </w:rPr>
      </w:pPr>
    </w:p>
    <w:p w:rsidR="004140AC" w:rsidRPr="00B373D2" w:rsidRDefault="004140AC" w:rsidP="004140AC">
      <w:pPr>
        <w:pStyle w:val="Heading4"/>
        <w:numPr>
          <w:ilvl w:val="0"/>
          <w:numId w:val="0"/>
        </w:numPr>
        <w:spacing w:before="200" w:line="276" w:lineRule="auto"/>
        <w:ind w:firstLine="720"/>
        <w:rPr>
          <w:rFonts w:ascii="Times New Roman" w:hAnsi="Times New Roman" w:cs="Times New Roman"/>
        </w:rPr>
      </w:pPr>
      <w:r>
        <w:rPr>
          <w:rFonts w:ascii="Times New Roman" w:hAnsi="Times New Roman" w:cs="Times New Roman"/>
        </w:rPr>
        <w:t>2.1.3.1.4</w:t>
      </w:r>
      <w:r w:rsidRPr="00B373D2">
        <w:rPr>
          <w:rFonts w:ascii="Times New Roman" w:hAnsi="Times New Roman" w:cs="Times New Roman"/>
        </w:rPr>
        <w:t xml:space="preserve"> </w:t>
      </w:r>
      <w:r>
        <w:rPr>
          <w:rFonts w:ascii="Times New Roman" w:hAnsi="Times New Roman" w:cs="Times New Roman"/>
        </w:rPr>
        <w:tab/>
      </w:r>
      <w:r w:rsidRPr="00B373D2">
        <w:rPr>
          <w:rFonts w:ascii="Times New Roman" w:hAnsi="Times New Roman" w:cs="Times New Roman"/>
        </w:rPr>
        <w:t>Development Environment</w:t>
      </w:r>
    </w:p>
    <w:p w:rsidR="004140AC" w:rsidRPr="004140AC" w:rsidRDefault="004140AC" w:rsidP="004140AC">
      <w:pPr>
        <w:ind w:firstLine="720"/>
        <w:rPr>
          <w:i/>
          <w:color w:val="4472C4" w:themeColor="accent5"/>
        </w:rPr>
      </w:pPr>
      <w:r w:rsidRPr="004140AC">
        <w:rPr>
          <w:i/>
          <w:color w:val="4472C4" w:themeColor="accent5"/>
        </w:rPr>
        <w:t xml:space="preserve">2.1.3.4.1. </w:t>
      </w:r>
      <w:r w:rsidRPr="004140AC">
        <w:rPr>
          <w:i/>
          <w:color w:val="4472C4" w:themeColor="accent5"/>
        </w:rPr>
        <w:tab/>
      </w:r>
      <w:r w:rsidRPr="004140AC">
        <w:rPr>
          <w:rFonts w:ascii="Times New Roman" w:hAnsi="Times New Roman" w:cs="Times New Roman"/>
          <w:i/>
          <w:color w:val="4472C4" w:themeColor="accent5"/>
        </w:rPr>
        <w:t>Hardware</w:t>
      </w:r>
    </w:p>
    <w:p w:rsidR="004140AC" w:rsidRPr="00B373D2" w:rsidRDefault="004140AC" w:rsidP="004140AC">
      <w:pPr>
        <w:autoSpaceDE w:val="0"/>
        <w:autoSpaceDN w:val="0"/>
        <w:adjustRightInd w:val="0"/>
        <w:spacing w:after="0" w:line="240" w:lineRule="auto"/>
        <w:jc w:val="both"/>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r w:rsidRPr="00B373D2">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ab/>
      </w:r>
    </w:p>
    <w:tbl>
      <w:tblPr>
        <w:tblpPr w:leftFromText="180" w:rightFromText="180" w:vertAnchor="text" w:horzAnchor="margin" w:tblpXSpec="center" w:tblpY="1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8"/>
        <w:gridCol w:w="4950"/>
      </w:tblGrid>
      <w:tr w:rsidR="004140AC" w:rsidRPr="00B373D2" w:rsidTr="005710E8">
        <w:tc>
          <w:tcPr>
            <w:tcW w:w="4188" w:type="dxa"/>
          </w:tcPr>
          <w:p w:rsidR="004140AC" w:rsidRPr="00B373D2" w:rsidRDefault="004140AC" w:rsidP="005710E8">
            <w:pPr>
              <w:autoSpaceDE w:val="0"/>
              <w:autoSpaceDN w:val="0"/>
              <w:adjustRightInd w:val="0"/>
              <w:jc w:val="both"/>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Processor</w:t>
            </w:r>
          </w:p>
        </w:tc>
        <w:tc>
          <w:tcPr>
            <w:tcW w:w="4950" w:type="dxa"/>
          </w:tcPr>
          <w:p w:rsidR="004140AC" w:rsidRPr="00B373D2" w:rsidRDefault="004140AC" w:rsidP="005710E8">
            <w:pPr>
              <w:autoSpaceDE w:val="0"/>
              <w:autoSpaceDN w:val="0"/>
              <w:adjustRightInd w:val="0"/>
              <w:jc w:val="both"/>
              <w:rPr>
                <w:rFonts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Intel core i5 or higher</w:t>
            </w:r>
          </w:p>
        </w:tc>
      </w:tr>
      <w:tr w:rsidR="004140AC" w:rsidRPr="00B373D2" w:rsidTr="005710E8">
        <w:tc>
          <w:tcPr>
            <w:tcW w:w="4188" w:type="dxa"/>
          </w:tcPr>
          <w:p w:rsidR="004140AC" w:rsidRPr="00B373D2" w:rsidRDefault="004140AC" w:rsidP="005710E8">
            <w:pPr>
              <w:autoSpaceDE w:val="0"/>
              <w:autoSpaceDN w:val="0"/>
              <w:adjustRightInd w:val="0"/>
              <w:jc w:val="both"/>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Memory</w:t>
            </w:r>
          </w:p>
        </w:tc>
        <w:tc>
          <w:tcPr>
            <w:tcW w:w="4950" w:type="dxa"/>
          </w:tcPr>
          <w:p w:rsidR="004140AC" w:rsidRPr="00B373D2" w:rsidRDefault="004140AC" w:rsidP="005710E8">
            <w:pPr>
              <w:autoSpaceDE w:val="0"/>
              <w:autoSpaceDN w:val="0"/>
              <w:adjustRightInd w:val="0"/>
              <w:jc w:val="both"/>
              <w:rPr>
                <w:rFonts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Minimum 4GB RAM </w:t>
            </w:r>
          </w:p>
        </w:tc>
      </w:tr>
      <w:tr w:rsidR="004140AC" w:rsidRPr="00B373D2" w:rsidTr="005710E8">
        <w:tc>
          <w:tcPr>
            <w:tcW w:w="4188" w:type="dxa"/>
          </w:tcPr>
          <w:p w:rsidR="004140AC" w:rsidRPr="00B373D2" w:rsidRDefault="004140AC" w:rsidP="005710E8">
            <w:pPr>
              <w:autoSpaceDE w:val="0"/>
              <w:autoSpaceDN w:val="0"/>
              <w:adjustRightInd w:val="0"/>
              <w:jc w:val="both"/>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Hard disk</w:t>
            </w:r>
          </w:p>
        </w:tc>
        <w:tc>
          <w:tcPr>
            <w:tcW w:w="4950" w:type="dxa"/>
          </w:tcPr>
          <w:p w:rsidR="004140AC" w:rsidRPr="00B373D2" w:rsidRDefault="004140AC" w:rsidP="005710E8">
            <w:pPr>
              <w:autoSpaceDE w:val="0"/>
              <w:autoSpaceDN w:val="0"/>
              <w:adjustRightInd w:val="0"/>
              <w:jc w:val="both"/>
              <w:rPr>
                <w:rFonts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10GB available hard-disk space for installation</w:t>
            </w:r>
          </w:p>
        </w:tc>
      </w:tr>
    </w:tbl>
    <w:p w:rsidR="004140AC" w:rsidRPr="00B373D2" w:rsidRDefault="004140AC" w:rsidP="004140AC">
      <w:pPr>
        <w:autoSpaceDE w:val="0"/>
        <w:autoSpaceDN w:val="0"/>
        <w:adjustRightInd w:val="0"/>
        <w:spacing w:after="0" w:line="240" w:lineRule="auto"/>
        <w:ind w:left="2160" w:firstLine="720"/>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 Hardware environment</w:t>
      </w:r>
    </w:p>
    <w:p w:rsidR="004140AC" w:rsidRPr="004140AC" w:rsidRDefault="004140AC" w:rsidP="004140AC">
      <w:pPr>
        <w:ind w:firstLine="720"/>
        <w:rPr>
          <w:i/>
          <w:color w:val="4472C4" w:themeColor="accent5"/>
        </w:rPr>
      </w:pPr>
      <w:r w:rsidRPr="004140AC">
        <w:rPr>
          <w:i/>
          <w:color w:val="4472C4" w:themeColor="accent5"/>
        </w:rPr>
        <w:t xml:space="preserve">2.1.3.4.2. </w:t>
      </w:r>
      <w:r w:rsidRPr="004140AC">
        <w:rPr>
          <w:i/>
          <w:color w:val="4472C4" w:themeColor="accent5"/>
        </w:rPr>
        <w:tab/>
      </w:r>
      <w:r w:rsidRPr="004140AC">
        <w:rPr>
          <w:rFonts w:ascii="Times New Roman" w:hAnsi="Times New Roman" w:cs="Times New Roman"/>
          <w:i/>
          <w:color w:val="4472C4" w:themeColor="accent5"/>
        </w:rPr>
        <w:t>Software</w:t>
      </w:r>
    </w:p>
    <w:p w:rsidR="004140AC" w:rsidRPr="00B373D2" w:rsidRDefault="004140AC" w:rsidP="004140AC">
      <w:pPr>
        <w:autoSpaceDE w:val="0"/>
        <w:autoSpaceDN w:val="0"/>
        <w:adjustRightInd w:val="0"/>
        <w:spacing w:after="0" w:line="240" w:lineRule="auto"/>
        <w:ind w:left="720" w:firstLine="720"/>
        <w:jc w:val="both"/>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0"/>
        <w:gridCol w:w="5742"/>
      </w:tblGrid>
      <w:tr w:rsidR="004140AC" w:rsidRPr="00B373D2" w:rsidTr="005710E8">
        <w:tc>
          <w:tcPr>
            <w:tcW w:w="3330" w:type="dxa"/>
          </w:tcPr>
          <w:p w:rsidR="004140AC" w:rsidRPr="00B373D2" w:rsidRDefault="004140AC" w:rsidP="005710E8">
            <w:pPr>
              <w:autoSpaceDE w:val="0"/>
              <w:autoSpaceDN w:val="0"/>
              <w:adjustRightInd w:val="0"/>
              <w:jc w:val="both"/>
              <w:rPr>
                <w:rFonts w:cs="Times New Roman"/>
                <w:b/>
              </w:rPr>
            </w:pPr>
            <w:r w:rsidRPr="00B373D2">
              <w:rPr>
                <w:rFonts w:cs="Times New Roman"/>
                <w:b/>
              </w:rPr>
              <w:t>Microsoft Windows</w:t>
            </w:r>
          </w:p>
        </w:tc>
        <w:tc>
          <w:tcPr>
            <w:tcW w:w="5742" w:type="dxa"/>
          </w:tcPr>
          <w:p w:rsidR="004140AC" w:rsidRPr="00B373D2" w:rsidRDefault="004140AC" w:rsidP="005710E8">
            <w:pPr>
              <w:autoSpaceDE w:val="0"/>
              <w:autoSpaceDN w:val="0"/>
              <w:adjustRightInd w:val="0"/>
              <w:jc w:val="both"/>
              <w:rPr>
                <w:rFonts w:cs="Times New Roman"/>
              </w:rPr>
            </w:pPr>
            <w:r w:rsidRPr="00B373D2">
              <w:rPr>
                <w:rFonts w:cs="Times New Roman"/>
              </w:rPr>
              <w:t>Windows 10</w:t>
            </w:r>
          </w:p>
        </w:tc>
      </w:tr>
      <w:tr w:rsidR="004140AC" w:rsidRPr="00B373D2" w:rsidTr="005710E8">
        <w:tc>
          <w:tcPr>
            <w:tcW w:w="3330" w:type="dxa"/>
          </w:tcPr>
          <w:p w:rsidR="004140AC" w:rsidRPr="00B373D2" w:rsidRDefault="004140AC" w:rsidP="005710E8">
            <w:pPr>
              <w:autoSpaceDE w:val="0"/>
              <w:autoSpaceDN w:val="0"/>
              <w:adjustRightInd w:val="0"/>
              <w:jc w:val="both"/>
              <w:rPr>
                <w:rFonts w:cs="Times New Roman"/>
                <w:b/>
              </w:rPr>
            </w:pPr>
            <w:r w:rsidRPr="00B373D2">
              <w:rPr>
                <w:rFonts w:cs="Times New Roman"/>
                <w:b/>
              </w:rPr>
              <w:t>IDE</w:t>
            </w:r>
          </w:p>
        </w:tc>
        <w:tc>
          <w:tcPr>
            <w:tcW w:w="5742" w:type="dxa"/>
          </w:tcPr>
          <w:p w:rsidR="004140AC" w:rsidRPr="00B373D2" w:rsidRDefault="00E4391A" w:rsidP="005710E8">
            <w:pPr>
              <w:autoSpaceDE w:val="0"/>
              <w:autoSpaceDN w:val="0"/>
              <w:adjustRightInd w:val="0"/>
              <w:jc w:val="both"/>
              <w:rPr>
                <w:rFonts w:cs="Times New Roman"/>
              </w:rPr>
            </w:pPr>
            <w:r>
              <w:rPr>
                <w:rFonts w:cs="Times New Roman"/>
              </w:rPr>
              <w:t>Visual Studio 2017</w:t>
            </w:r>
          </w:p>
        </w:tc>
      </w:tr>
      <w:tr w:rsidR="004140AC" w:rsidRPr="00B373D2" w:rsidTr="005710E8">
        <w:tc>
          <w:tcPr>
            <w:tcW w:w="3330" w:type="dxa"/>
          </w:tcPr>
          <w:p w:rsidR="004140AC" w:rsidRPr="00B373D2" w:rsidRDefault="004140AC" w:rsidP="005710E8">
            <w:pPr>
              <w:autoSpaceDE w:val="0"/>
              <w:autoSpaceDN w:val="0"/>
              <w:adjustRightInd w:val="0"/>
              <w:jc w:val="both"/>
              <w:rPr>
                <w:rFonts w:cs="Times New Roman"/>
                <w:b/>
              </w:rPr>
            </w:pPr>
            <w:r w:rsidRPr="00B373D2">
              <w:rPr>
                <w:rFonts w:cs="Times New Roman"/>
                <w:b/>
              </w:rPr>
              <w:t>Web Server</w:t>
            </w:r>
          </w:p>
        </w:tc>
        <w:tc>
          <w:tcPr>
            <w:tcW w:w="5742" w:type="dxa"/>
          </w:tcPr>
          <w:p w:rsidR="004140AC" w:rsidRPr="00B373D2" w:rsidRDefault="004140AC" w:rsidP="005710E8">
            <w:pPr>
              <w:autoSpaceDE w:val="0"/>
              <w:autoSpaceDN w:val="0"/>
              <w:adjustRightInd w:val="0"/>
              <w:jc w:val="both"/>
              <w:rPr>
                <w:rFonts w:cs="Times New Roman"/>
              </w:rPr>
            </w:pPr>
            <w:r w:rsidRPr="00B373D2">
              <w:rPr>
                <w:rFonts w:cs="Times New Roman"/>
              </w:rPr>
              <w:t>IIS 10.0</w:t>
            </w:r>
          </w:p>
        </w:tc>
      </w:tr>
      <w:tr w:rsidR="004140AC" w:rsidRPr="00B373D2" w:rsidTr="005710E8">
        <w:tc>
          <w:tcPr>
            <w:tcW w:w="3330" w:type="dxa"/>
          </w:tcPr>
          <w:p w:rsidR="004140AC" w:rsidRPr="00B373D2" w:rsidRDefault="004140AC" w:rsidP="005710E8">
            <w:pPr>
              <w:autoSpaceDE w:val="0"/>
              <w:autoSpaceDN w:val="0"/>
              <w:adjustRightInd w:val="0"/>
              <w:jc w:val="both"/>
              <w:rPr>
                <w:rFonts w:cs="Times New Roman"/>
                <w:b/>
              </w:rPr>
            </w:pPr>
            <w:r w:rsidRPr="00B373D2">
              <w:rPr>
                <w:rFonts w:cs="Times New Roman"/>
                <w:b/>
              </w:rPr>
              <w:t xml:space="preserve">DBMS </w:t>
            </w:r>
          </w:p>
        </w:tc>
        <w:tc>
          <w:tcPr>
            <w:tcW w:w="5742" w:type="dxa"/>
          </w:tcPr>
          <w:p w:rsidR="004140AC" w:rsidRPr="00B373D2" w:rsidRDefault="00E4391A" w:rsidP="005710E8">
            <w:pPr>
              <w:autoSpaceDE w:val="0"/>
              <w:autoSpaceDN w:val="0"/>
              <w:adjustRightInd w:val="0"/>
              <w:jc w:val="both"/>
              <w:rPr>
                <w:rFonts w:cs="Times New Roman"/>
              </w:rPr>
            </w:pPr>
            <w:r>
              <w:rPr>
                <w:rFonts w:cs="Times New Roman"/>
              </w:rPr>
              <w:t>Microsoft SQL Server 2012</w:t>
            </w:r>
            <w:r w:rsidR="004140AC" w:rsidRPr="00B373D2">
              <w:rPr>
                <w:rFonts w:cs="Times New Roman"/>
              </w:rPr>
              <w:t xml:space="preserve"> or higher</w:t>
            </w:r>
          </w:p>
        </w:tc>
      </w:tr>
      <w:tr w:rsidR="004140AC" w:rsidRPr="00B373D2" w:rsidTr="005710E8">
        <w:tc>
          <w:tcPr>
            <w:tcW w:w="3330" w:type="dxa"/>
          </w:tcPr>
          <w:p w:rsidR="004140AC" w:rsidRPr="00B373D2" w:rsidRDefault="004140AC" w:rsidP="005710E8">
            <w:pPr>
              <w:autoSpaceDE w:val="0"/>
              <w:autoSpaceDN w:val="0"/>
              <w:adjustRightInd w:val="0"/>
              <w:jc w:val="both"/>
              <w:rPr>
                <w:rFonts w:cs="Times New Roman"/>
                <w:b/>
              </w:rPr>
            </w:pPr>
            <w:r w:rsidRPr="00B373D2">
              <w:rPr>
                <w:rFonts w:cs="Times New Roman"/>
                <w:b/>
              </w:rPr>
              <w:t xml:space="preserve">Framework </w:t>
            </w:r>
          </w:p>
        </w:tc>
        <w:tc>
          <w:tcPr>
            <w:tcW w:w="5742" w:type="dxa"/>
          </w:tcPr>
          <w:p w:rsidR="004140AC" w:rsidRPr="00B373D2" w:rsidRDefault="004140AC" w:rsidP="005710E8">
            <w:pPr>
              <w:autoSpaceDE w:val="0"/>
              <w:autoSpaceDN w:val="0"/>
              <w:adjustRightInd w:val="0"/>
              <w:jc w:val="both"/>
              <w:rPr>
                <w:rFonts w:cs="Times New Roman"/>
              </w:rPr>
            </w:pPr>
            <w:r>
              <w:rPr>
                <w:rFonts w:cs="Times New Roman"/>
              </w:rPr>
              <w:t>.NET Framework</w:t>
            </w:r>
            <w:r w:rsidRPr="00B373D2">
              <w:rPr>
                <w:rFonts w:cs="Times New Roman"/>
              </w:rPr>
              <w:t xml:space="preserve"> 4.5 , Entity Framework 6.2.0, ASP .NET MVC 5.2.4</w:t>
            </w:r>
          </w:p>
        </w:tc>
      </w:tr>
      <w:tr w:rsidR="004140AC" w:rsidRPr="00B373D2" w:rsidTr="005710E8">
        <w:tc>
          <w:tcPr>
            <w:tcW w:w="3330" w:type="dxa"/>
          </w:tcPr>
          <w:p w:rsidR="004140AC" w:rsidRPr="00B373D2" w:rsidRDefault="004140AC" w:rsidP="005710E8">
            <w:pPr>
              <w:autoSpaceDE w:val="0"/>
              <w:autoSpaceDN w:val="0"/>
              <w:adjustRightInd w:val="0"/>
              <w:jc w:val="both"/>
              <w:rPr>
                <w:rFonts w:cs="Times New Roman"/>
                <w:b/>
              </w:rPr>
            </w:pPr>
            <w:r w:rsidRPr="00B373D2">
              <w:rPr>
                <w:rFonts w:cs="Times New Roman"/>
                <w:b/>
              </w:rPr>
              <w:t>Architecture tool</w:t>
            </w:r>
          </w:p>
        </w:tc>
        <w:tc>
          <w:tcPr>
            <w:tcW w:w="5742" w:type="dxa"/>
          </w:tcPr>
          <w:p w:rsidR="004140AC" w:rsidRPr="00B373D2" w:rsidRDefault="004140AC" w:rsidP="005710E8">
            <w:pPr>
              <w:autoSpaceDE w:val="0"/>
              <w:autoSpaceDN w:val="0"/>
              <w:adjustRightInd w:val="0"/>
              <w:jc w:val="both"/>
              <w:rPr>
                <w:rFonts w:cs="Times New Roman"/>
              </w:rPr>
            </w:pPr>
            <w:r w:rsidRPr="00B373D2">
              <w:rPr>
                <w:rFonts w:cs="Times New Roman"/>
              </w:rPr>
              <w:t>Microsoft Visio</w:t>
            </w:r>
          </w:p>
        </w:tc>
      </w:tr>
      <w:tr w:rsidR="004140AC" w:rsidRPr="00B373D2" w:rsidTr="005710E8">
        <w:tc>
          <w:tcPr>
            <w:tcW w:w="3330" w:type="dxa"/>
          </w:tcPr>
          <w:p w:rsidR="004140AC" w:rsidRPr="00B373D2" w:rsidRDefault="004140AC" w:rsidP="005710E8">
            <w:pPr>
              <w:autoSpaceDE w:val="0"/>
              <w:autoSpaceDN w:val="0"/>
              <w:adjustRightInd w:val="0"/>
              <w:jc w:val="both"/>
              <w:rPr>
                <w:rFonts w:cs="Times New Roman"/>
                <w:b/>
              </w:rPr>
            </w:pPr>
            <w:r w:rsidRPr="00B373D2">
              <w:rPr>
                <w:rFonts w:cs="Times New Roman"/>
                <w:b/>
              </w:rPr>
              <w:t>Browsers</w:t>
            </w:r>
          </w:p>
        </w:tc>
        <w:tc>
          <w:tcPr>
            <w:tcW w:w="5742" w:type="dxa"/>
          </w:tcPr>
          <w:p w:rsidR="004140AC" w:rsidRPr="00B373D2" w:rsidRDefault="004140AC" w:rsidP="005710E8">
            <w:pPr>
              <w:autoSpaceDE w:val="0"/>
              <w:autoSpaceDN w:val="0"/>
              <w:adjustRightInd w:val="0"/>
              <w:jc w:val="both"/>
              <w:rPr>
                <w:rFonts w:cs="Times New Roman"/>
              </w:rPr>
            </w:pPr>
            <w:r w:rsidRPr="00B373D2">
              <w:rPr>
                <w:rFonts w:cs="Times New Roman"/>
              </w:rPr>
              <w:t>Chrome, Mozilla Firefox</w:t>
            </w:r>
          </w:p>
        </w:tc>
      </w:tr>
      <w:tr w:rsidR="004140AC" w:rsidRPr="00B373D2" w:rsidTr="005710E8">
        <w:tc>
          <w:tcPr>
            <w:tcW w:w="3330" w:type="dxa"/>
          </w:tcPr>
          <w:p w:rsidR="004140AC" w:rsidRPr="00B373D2" w:rsidRDefault="004140AC" w:rsidP="005710E8">
            <w:pPr>
              <w:autoSpaceDE w:val="0"/>
              <w:autoSpaceDN w:val="0"/>
              <w:adjustRightInd w:val="0"/>
              <w:jc w:val="both"/>
              <w:rPr>
                <w:rFonts w:cs="Times New Roman"/>
                <w:b/>
              </w:rPr>
            </w:pPr>
            <w:r w:rsidRPr="00B373D2">
              <w:rPr>
                <w:rFonts w:cs="Times New Roman"/>
                <w:b/>
              </w:rPr>
              <w:t>Other</w:t>
            </w:r>
          </w:p>
        </w:tc>
        <w:tc>
          <w:tcPr>
            <w:tcW w:w="5742" w:type="dxa"/>
          </w:tcPr>
          <w:p w:rsidR="004140AC" w:rsidRPr="00B373D2" w:rsidRDefault="004140AC" w:rsidP="005710E8">
            <w:pPr>
              <w:autoSpaceDE w:val="0"/>
              <w:autoSpaceDN w:val="0"/>
              <w:adjustRightInd w:val="0"/>
              <w:jc w:val="both"/>
              <w:rPr>
                <w:rFonts w:cs="Times New Roman"/>
              </w:rPr>
            </w:pPr>
            <w:r w:rsidRPr="00B373D2">
              <w:rPr>
                <w:rFonts w:cs="Times New Roman"/>
              </w:rPr>
              <w:t>Microsoft Project, Microsoft Office, GitHub</w:t>
            </w:r>
          </w:p>
        </w:tc>
      </w:tr>
    </w:tbl>
    <w:p w:rsidR="00B850D3" w:rsidRPr="00B850D3" w:rsidRDefault="00B850D3" w:rsidP="00B850D3"/>
    <w:p w:rsidR="005A3E4B" w:rsidRPr="008A546C" w:rsidRDefault="005A3E4B" w:rsidP="005A3E4B">
      <w:pPr>
        <w:pStyle w:val="Heading2"/>
      </w:pPr>
      <w:bookmarkStart w:id="25" w:name="_Toc26462495"/>
      <w:r w:rsidRPr="005A3E4B">
        <w:t>Project organization</w:t>
      </w:r>
      <w:bookmarkEnd w:id="25"/>
    </w:p>
    <w:p w:rsidR="005A3E4B" w:rsidRDefault="005A3E4B" w:rsidP="005A3E4B">
      <w:pPr>
        <w:pStyle w:val="Heading3"/>
      </w:pPr>
      <w:bookmarkStart w:id="26" w:name="_Toc26462496"/>
      <w:r w:rsidRPr="005A3E4B">
        <w:t>Software Process Model</w:t>
      </w:r>
      <w:bookmarkEnd w:id="26"/>
    </w:p>
    <w:p w:rsidR="004140AC" w:rsidRPr="00B373D2" w:rsidRDefault="004140AC" w:rsidP="004140AC">
      <w:pPr>
        <w:autoSpaceDE w:val="0"/>
        <w:autoSpaceDN w:val="0"/>
        <w:adjustRightInd w:val="0"/>
        <w:spacing w:after="0" w:line="240" w:lineRule="auto"/>
        <w:jc w:val="both"/>
        <w:rPr>
          <w:rFonts w:cs="Times New Roman"/>
          <w:color w:val="000000" w:themeColor="text1"/>
        </w:rPr>
      </w:pPr>
      <w:r w:rsidRPr="00B373D2">
        <w:rPr>
          <w:rFonts w:cs="Times New Roman"/>
          <w:color w:val="000000" w:themeColor="text1"/>
        </w:rPr>
        <w:t xml:space="preserve">The </w:t>
      </w:r>
      <w:r w:rsidRPr="007038B6">
        <w:rPr>
          <w:rFonts w:cs="Times New Roman"/>
          <w:color w:val="000000" w:themeColor="text1"/>
        </w:rPr>
        <w:t xml:space="preserve">incremental </w:t>
      </w:r>
      <w:r w:rsidRPr="00B373D2">
        <w:rPr>
          <w:rFonts w:cs="Times New Roman"/>
          <w:color w:val="000000" w:themeColor="text1"/>
        </w:rPr>
        <w:t xml:space="preserve">model has been applied to structure, plan and control the process of development and maintenance the system. </w:t>
      </w:r>
      <w:r>
        <w:rPr>
          <w:rFonts w:cs="Times New Roman"/>
          <w:color w:val="000000" w:themeColor="text1"/>
        </w:rPr>
        <w:t>Follow this model, project will have 3 cycles</w:t>
      </w:r>
    </w:p>
    <w:p w:rsidR="004140AC" w:rsidRPr="00B373D2" w:rsidRDefault="004140AC" w:rsidP="004140AC">
      <w:pPr>
        <w:autoSpaceDE w:val="0"/>
        <w:autoSpaceDN w:val="0"/>
        <w:adjustRightInd w:val="0"/>
        <w:spacing w:after="0" w:line="240" w:lineRule="auto"/>
        <w:jc w:val="center"/>
        <w:rPr>
          <w:rFonts w:cs="Times New Roman"/>
          <w:color w:val="000000" w:themeColor="text1"/>
        </w:rPr>
      </w:pPr>
      <w:r>
        <w:rPr>
          <w:noProof/>
        </w:rPr>
        <w:lastRenderedPageBreak/>
        <w:drawing>
          <wp:inline distT="0" distB="0" distL="0" distR="0" wp14:anchorId="61CE251E" wp14:editId="3C72EC48">
            <wp:extent cx="4829175" cy="3228975"/>
            <wp:effectExtent l="0" t="0" r="9525" b="9525"/>
            <wp:docPr id="4" name="Picture 4" descr="http://69.164.212.71/wp-content/uploads/2008/11/incremental-model-e14258123952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http://69.164.212.71/wp-content/uploads/2008/11/incremental-model-e1425812395282.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29175" cy="3228975"/>
                    </a:xfrm>
                    <a:prstGeom prst="rect">
                      <a:avLst/>
                    </a:prstGeom>
                    <a:noFill/>
                    <a:ln>
                      <a:noFill/>
                    </a:ln>
                  </pic:spPr>
                </pic:pic>
              </a:graphicData>
            </a:graphic>
          </wp:inline>
        </w:drawing>
      </w:r>
    </w:p>
    <w:p w:rsidR="004140AC" w:rsidRPr="004140AC" w:rsidRDefault="004140AC" w:rsidP="004140AC">
      <w:pPr>
        <w:pStyle w:val="NoSpacing"/>
        <w:ind w:left="2160" w:firstLine="720"/>
        <w:rPr>
          <w:rFonts w:cs="Times New Roman"/>
          <w:i/>
        </w:rPr>
      </w:pPr>
      <w:r w:rsidRPr="004140AC">
        <w:rPr>
          <w:rFonts w:cs="Times New Roman"/>
          <w:i/>
        </w:rPr>
        <w:t>Figure 2.1: The incremental model</w:t>
      </w:r>
    </w:p>
    <w:p w:rsidR="004140AC" w:rsidRPr="004140AC" w:rsidRDefault="004140AC" w:rsidP="004140AC"/>
    <w:p w:rsidR="005A3E4B" w:rsidRDefault="005A3E4B" w:rsidP="005A3E4B">
      <w:pPr>
        <w:pStyle w:val="Heading3"/>
      </w:pPr>
      <w:bookmarkStart w:id="27" w:name="_Toc26462497"/>
      <w:r w:rsidRPr="005A3E4B">
        <w:t>Roles and Responsibilities</w:t>
      </w:r>
      <w:bookmarkEnd w:id="27"/>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2232"/>
        <w:gridCol w:w="1843"/>
        <w:gridCol w:w="4223"/>
      </w:tblGrid>
      <w:tr w:rsidR="004140AC" w:rsidRPr="00B373D2" w:rsidTr="005710E8">
        <w:trPr>
          <w:trHeight w:val="557"/>
        </w:trPr>
        <w:tc>
          <w:tcPr>
            <w:tcW w:w="1278" w:type="dxa"/>
            <w:shd w:val="clear" w:color="auto" w:fill="0070C0"/>
          </w:tcPr>
          <w:p w:rsidR="004140AC" w:rsidRPr="00B373D2" w:rsidRDefault="004140AC" w:rsidP="005710E8">
            <w:pPr>
              <w:autoSpaceDE w:val="0"/>
              <w:autoSpaceDN w:val="0"/>
              <w:adjustRightInd w:val="0"/>
              <w:spacing w:before="120" w:after="120"/>
              <w:jc w:val="both"/>
              <w:rPr>
                <w:rFonts w:cs="Times New Roman"/>
                <w:b/>
                <w:color w:val="FFFFFF" w:themeColor="background1"/>
              </w:rPr>
            </w:pPr>
            <w:r w:rsidRPr="00B373D2">
              <w:rPr>
                <w:rFonts w:cs="Times New Roman"/>
                <w:b/>
                <w:color w:val="FFFFFF" w:themeColor="background1"/>
              </w:rPr>
              <w:t>No</w:t>
            </w:r>
          </w:p>
        </w:tc>
        <w:tc>
          <w:tcPr>
            <w:tcW w:w="2232" w:type="dxa"/>
            <w:shd w:val="clear" w:color="auto" w:fill="0070C0"/>
          </w:tcPr>
          <w:p w:rsidR="004140AC" w:rsidRPr="00B373D2" w:rsidRDefault="004140AC" w:rsidP="005710E8">
            <w:pPr>
              <w:autoSpaceDE w:val="0"/>
              <w:autoSpaceDN w:val="0"/>
              <w:adjustRightInd w:val="0"/>
              <w:spacing w:before="120" w:after="120"/>
              <w:jc w:val="both"/>
              <w:rPr>
                <w:rFonts w:cs="Times New Roman"/>
                <w:b/>
                <w:color w:val="FFFFFF" w:themeColor="background1"/>
              </w:rPr>
            </w:pPr>
            <w:r w:rsidRPr="00B373D2">
              <w:rPr>
                <w:rFonts w:cs="Times New Roman"/>
                <w:b/>
                <w:color w:val="FFFFFF" w:themeColor="background1"/>
              </w:rPr>
              <w:t>Team member</w:t>
            </w:r>
          </w:p>
        </w:tc>
        <w:tc>
          <w:tcPr>
            <w:tcW w:w="1843" w:type="dxa"/>
            <w:shd w:val="clear" w:color="auto" w:fill="0070C0"/>
          </w:tcPr>
          <w:p w:rsidR="004140AC" w:rsidRPr="00B373D2" w:rsidRDefault="004140AC" w:rsidP="005710E8">
            <w:pPr>
              <w:autoSpaceDE w:val="0"/>
              <w:autoSpaceDN w:val="0"/>
              <w:adjustRightInd w:val="0"/>
              <w:spacing w:before="120" w:after="120"/>
              <w:jc w:val="both"/>
              <w:rPr>
                <w:rFonts w:cs="Times New Roman"/>
                <w:b/>
                <w:color w:val="FFFFFF" w:themeColor="background1"/>
              </w:rPr>
            </w:pPr>
            <w:r w:rsidRPr="00B373D2">
              <w:rPr>
                <w:rFonts w:cs="Times New Roman"/>
                <w:b/>
                <w:color w:val="FFFFFF" w:themeColor="background1"/>
              </w:rPr>
              <w:t>Role</w:t>
            </w:r>
          </w:p>
        </w:tc>
        <w:tc>
          <w:tcPr>
            <w:tcW w:w="4223" w:type="dxa"/>
            <w:shd w:val="clear" w:color="auto" w:fill="0070C0"/>
          </w:tcPr>
          <w:p w:rsidR="004140AC" w:rsidRPr="00B373D2" w:rsidRDefault="004140AC" w:rsidP="005710E8">
            <w:pPr>
              <w:autoSpaceDE w:val="0"/>
              <w:autoSpaceDN w:val="0"/>
              <w:adjustRightInd w:val="0"/>
              <w:spacing w:before="120" w:after="120"/>
              <w:jc w:val="both"/>
              <w:rPr>
                <w:rFonts w:cs="Times New Roman"/>
                <w:b/>
                <w:color w:val="FFFFFF" w:themeColor="background1"/>
              </w:rPr>
            </w:pPr>
            <w:r w:rsidRPr="00B373D2">
              <w:rPr>
                <w:rFonts w:cs="Times New Roman"/>
                <w:b/>
                <w:color w:val="FFFFFF" w:themeColor="background1"/>
              </w:rPr>
              <w:t>Responsibility</w:t>
            </w:r>
          </w:p>
        </w:tc>
      </w:tr>
      <w:tr w:rsidR="004140AC" w:rsidRPr="00B373D2" w:rsidTr="005710E8">
        <w:trPr>
          <w:trHeight w:val="548"/>
        </w:trPr>
        <w:tc>
          <w:tcPr>
            <w:tcW w:w="1278"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1</w:t>
            </w:r>
          </w:p>
        </w:tc>
        <w:tc>
          <w:tcPr>
            <w:tcW w:w="2232" w:type="dxa"/>
          </w:tcPr>
          <w:p w:rsidR="004140AC" w:rsidRPr="00B373D2" w:rsidRDefault="00E4391A" w:rsidP="005710E8">
            <w:pPr>
              <w:autoSpaceDE w:val="0"/>
              <w:autoSpaceDN w:val="0"/>
              <w:adjustRightInd w:val="0"/>
              <w:spacing w:before="120" w:after="120"/>
              <w:jc w:val="both"/>
              <w:rPr>
                <w:rFonts w:cs="Times New Roman"/>
                <w:color w:val="000000" w:themeColor="text1"/>
              </w:rPr>
            </w:pPr>
            <w:r>
              <w:rPr>
                <w:rFonts w:cs="Times New Roman"/>
                <w:color w:val="000000" w:themeColor="text1"/>
              </w:rPr>
              <w:t>Phan Duy Vy</w:t>
            </w:r>
          </w:p>
        </w:tc>
        <w:tc>
          <w:tcPr>
            <w:tcW w:w="1843"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PM, BA, QA</w:t>
            </w:r>
          </w:p>
        </w:tc>
        <w:tc>
          <w:tcPr>
            <w:tcW w:w="4223"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Manage process</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Business analysis</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Design UI and architecture</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Test</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Write Meeting Minutes</w:t>
            </w:r>
          </w:p>
        </w:tc>
      </w:tr>
      <w:tr w:rsidR="004140AC" w:rsidRPr="00B373D2" w:rsidTr="005710E8">
        <w:trPr>
          <w:trHeight w:val="530"/>
        </w:trPr>
        <w:tc>
          <w:tcPr>
            <w:tcW w:w="1278"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2</w:t>
            </w:r>
          </w:p>
        </w:tc>
        <w:tc>
          <w:tcPr>
            <w:tcW w:w="2232" w:type="dxa"/>
          </w:tcPr>
          <w:p w:rsidR="004140AC" w:rsidRPr="00B373D2" w:rsidRDefault="00E4391A" w:rsidP="005710E8">
            <w:pPr>
              <w:autoSpaceDE w:val="0"/>
              <w:autoSpaceDN w:val="0"/>
              <w:adjustRightInd w:val="0"/>
              <w:spacing w:before="120" w:after="120"/>
              <w:jc w:val="both"/>
              <w:rPr>
                <w:rFonts w:cs="Times New Roman"/>
                <w:color w:val="000000" w:themeColor="text1"/>
              </w:rPr>
            </w:pPr>
            <w:r>
              <w:rPr>
                <w:rFonts w:cs="Times New Roman"/>
                <w:color w:val="000000" w:themeColor="text1"/>
              </w:rPr>
              <w:t>Nguyen Thi Huong</w:t>
            </w:r>
          </w:p>
        </w:tc>
        <w:tc>
          <w:tcPr>
            <w:tcW w:w="1843"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Dev, Designer</w:t>
            </w:r>
          </w:p>
        </w:tc>
        <w:tc>
          <w:tcPr>
            <w:tcW w:w="4223"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Code</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Design detail architecture</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Test</w:t>
            </w:r>
          </w:p>
        </w:tc>
      </w:tr>
      <w:tr w:rsidR="004140AC" w:rsidRPr="00B373D2" w:rsidTr="005710E8">
        <w:trPr>
          <w:trHeight w:val="530"/>
        </w:trPr>
        <w:tc>
          <w:tcPr>
            <w:tcW w:w="1278"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3</w:t>
            </w:r>
          </w:p>
        </w:tc>
        <w:tc>
          <w:tcPr>
            <w:tcW w:w="2232" w:type="dxa"/>
          </w:tcPr>
          <w:p w:rsidR="004140AC" w:rsidRPr="00B373D2" w:rsidRDefault="00E4391A" w:rsidP="005710E8">
            <w:pPr>
              <w:autoSpaceDE w:val="0"/>
              <w:autoSpaceDN w:val="0"/>
              <w:adjustRightInd w:val="0"/>
              <w:spacing w:before="120" w:after="120"/>
              <w:jc w:val="both"/>
              <w:rPr>
                <w:rFonts w:cs="Times New Roman"/>
                <w:color w:val="000000" w:themeColor="text1"/>
              </w:rPr>
            </w:pPr>
            <w:r>
              <w:rPr>
                <w:rFonts w:cs="Times New Roman"/>
                <w:color w:val="000000" w:themeColor="text1"/>
              </w:rPr>
              <w:t>Nguyen Dinh Hoang</w:t>
            </w:r>
          </w:p>
        </w:tc>
        <w:tc>
          <w:tcPr>
            <w:tcW w:w="1843"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Dev, CM</w:t>
            </w:r>
          </w:p>
        </w:tc>
        <w:tc>
          <w:tcPr>
            <w:tcW w:w="4223"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Code</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Manage configuration</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Deployment</w:t>
            </w:r>
          </w:p>
        </w:tc>
      </w:tr>
      <w:tr w:rsidR="004140AC" w:rsidRPr="00B373D2" w:rsidTr="005710E8">
        <w:trPr>
          <w:trHeight w:val="530"/>
        </w:trPr>
        <w:tc>
          <w:tcPr>
            <w:tcW w:w="1278"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4</w:t>
            </w:r>
          </w:p>
        </w:tc>
        <w:tc>
          <w:tcPr>
            <w:tcW w:w="2232" w:type="dxa"/>
          </w:tcPr>
          <w:p w:rsidR="004140AC" w:rsidRPr="00B373D2" w:rsidRDefault="00E4391A" w:rsidP="005710E8">
            <w:pPr>
              <w:autoSpaceDE w:val="0"/>
              <w:autoSpaceDN w:val="0"/>
              <w:adjustRightInd w:val="0"/>
              <w:spacing w:before="120" w:after="120"/>
              <w:jc w:val="both"/>
              <w:rPr>
                <w:rFonts w:cs="Times New Roman"/>
                <w:color w:val="000000" w:themeColor="text1"/>
              </w:rPr>
            </w:pPr>
            <w:r>
              <w:rPr>
                <w:rFonts w:cs="Times New Roman"/>
                <w:color w:val="000000" w:themeColor="text1"/>
              </w:rPr>
              <w:t>Vu Ngoc Thuong</w:t>
            </w:r>
          </w:p>
        </w:tc>
        <w:tc>
          <w:tcPr>
            <w:tcW w:w="1843"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Designer, Tester</w:t>
            </w:r>
          </w:p>
        </w:tc>
        <w:tc>
          <w:tcPr>
            <w:tcW w:w="4223"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Create test plan, test design and test case and test data</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Test</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lastRenderedPageBreak/>
              <w:t>Design detail architecture</w:t>
            </w:r>
          </w:p>
        </w:tc>
      </w:tr>
      <w:tr w:rsidR="004140AC" w:rsidRPr="00B373D2" w:rsidTr="005710E8">
        <w:trPr>
          <w:trHeight w:val="620"/>
        </w:trPr>
        <w:tc>
          <w:tcPr>
            <w:tcW w:w="1278"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lastRenderedPageBreak/>
              <w:t>5</w:t>
            </w:r>
          </w:p>
        </w:tc>
        <w:tc>
          <w:tcPr>
            <w:tcW w:w="2232" w:type="dxa"/>
          </w:tcPr>
          <w:p w:rsidR="004140AC" w:rsidRPr="00B373D2" w:rsidRDefault="00E4391A" w:rsidP="005710E8">
            <w:pPr>
              <w:autoSpaceDE w:val="0"/>
              <w:autoSpaceDN w:val="0"/>
              <w:adjustRightInd w:val="0"/>
              <w:spacing w:before="120" w:after="120"/>
              <w:jc w:val="both"/>
              <w:rPr>
                <w:rFonts w:cs="Times New Roman"/>
                <w:color w:val="000000" w:themeColor="text1"/>
              </w:rPr>
            </w:pPr>
            <w:r>
              <w:rPr>
                <w:rFonts w:cs="Times New Roman"/>
                <w:color w:val="000000" w:themeColor="text1"/>
              </w:rPr>
              <w:t>Giap Minh Luat</w:t>
            </w:r>
          </w:p>
        </w:tc>
        <w:tc>
          <w:tcPr>
            <w:tcW w:w="1843"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Dev, Tester</w:t>
            </w:r>
          </w:p>
        </w:tc>
        <w:tc>
          <w:tcPr>
            <w:tcW w:w="4223"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Code</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Test</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Create test data</w:t>
            </w:r>
          </w:p>
        </w:tc>
      </w:tr>
    </w:tbl>
    <w:p w:rsidR="004140AC" w:rsidRPr="004140AC" w:rsidRDefault="004140AC" w:rsidP="004140AC"/>
    <w:p w:rsidR="005A3E4B" w:rsidRDefault="005A3E4B" w:rsidP="005A3E4B">
      <w:pPr>
        <w:pStyle w:val="Heading3"/>
      </w:pPr>
      <w:bookmarkStart w:id="28" w:name="_Toc26462498"/>
      <w:r w:rsidRPr="005A3E4B">
        <w:t>Tools and Techniques</w:t>
      </w:r>
      <w:bookmarkEnd w:id="28"/>
    </w:p>
    <w:p w:rsidR="00FA4B37" w:rsidRPr="00B373D2" w:rsidRDefault="00FA4B37" w:rsidP="00FA4B37">
      <w:pPr>
        <w:rPr>
          <w:rFonts w:cs="Times New Roman"/>
          <w:color w:val="0070C0"/>
        </w:rPr>
      </w:pPr>
      <w:r w:rsidRPr="00B373D2">
        <w:rPr>
          <w:rFonts w:cs="Times New Roman"/>
        </w:rPr>
        <w:t>Tools: Visual Studio 2015, Visio 2013, Microsoft Office (word, excel, PowerPoint), Microsoft Project, Chrome, Firefox, Microsoft SQL Server, GitHub</w:t>
      </w:r>
    </w:p>
    <w:p w:rsidR="005A3E4B" w:rsidRDefault="005A3E4B" w:rsidP="005A3E4B">
      <w:pPr>
        <w:pStyle w:val="Heading2"/>
      </w:pPr>
      <w:bookmarkStart w:id="29" w:name="_Toc26462499"/>
      <w:r w:rsidRPr="005A3E4B">
        <w:t>Project management plan</w:t>
      </w:r>
      <w:bookmarkEnd w:id="29"/>
    </w:p>
    <w:p w:rsidR="005A3E4B" w:rsidRDefault="005A3E4B" w:rsidP="005A3E4B">
      <w:pPr>
        <w:pStyle w:val="Heading3"/>
      </w:pPr>
      <w:bookmarkStart w:id="30" w:name="_Toc26462500"/>
      <w:r w:rsidRPr="005A3E4B">
        <w:t>Tasks</w:t>
      </w:r>
      <w:bookmarkEnd w:id="30"/>
    </w:p>
    <w:p w:rsidR="00FA4B37" w:rsidRPr="00B373D2" w:rsidRDefault="00FA4B37" w:rsidP="00FA4B37">
      <w:pPr>
        <w:pStyle w:val="Heading4"/>
        <w:spacing w:before="200" w:line="276" w:lineRule="auto"/>
        <w:ind w:left="864" w:hanging="864"/>
        <w:rPr>
          <w:rFonts w:ascii="Times New Roman" w:hAnsi="Times New Roman" w:cs="Times New Roman"/>
        </w:rPr>
      </w:pPr>
      <w:r w:rsidRPr="00B373D2">
        <w:rPr>
          <w:rFonts w:ascii="Times New Roman" w:hAnsi="Times New Roman" w:cs="Times New Roman"/>
        </w:rPr>
        <w:t>Initiating:</w:t>
      </w:r>
    </w:p>
    <w:p w:rsidR="00FA4B37" w:rsidRPr="00B373D2" w:rsidRDefault="00FA4B37" w:rsidP="00FA4B37">
      <w:pPr>
        <w:autoSpaceDE w:val="0"/>
        <w:autoSpaceDN w:val="0"/>
        <w:adjustRightInd w:val="0"/>
        <w:spacing w:after="0" w:line="240" w:lineRule="auto"/>
        <w:jc w:val="both"/>
        <w:rPr>
          <w:rFonts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B373D2" w:rsidTr="005710E8">
        <w:trPr>
          <w:trHeight w:val="1070"/>
        </w:trPr>
        <w:tc>
          <w:tcPr>
            <w:tcW w:w="4192" w:type="dxa"/>
          </w:tcPr>
          <w:p w:rsidR="00FA4B37" w:rsidRPr="00B373D2" w:rsidRDefault="00FA4B37" w:rsidP="005710E8">
            <w:pPr>
              <w:autoSpaceDE w:val="0"/>
              <w:autoSpaceDN w:val="0"/>
              <w:adjustRightInd w:val="0"/>
              <w:spacing w:before="80" w:after="80"/>
              <w:jc w:val="both"/>
              <w:rPr>
                <w:rFonts w:cs="Times New Roman"/>
                <w:b/>
              </w:rPr>
            </w:pPr>
            <w:r w:rsidRPr="00B373D2">
              <w:rPr>
                <w:rFonts w:cs="Times New Roman"/>
                <w:b/>
              </w:rPr>
              <w:t>Description</w:t>
            </w:r>
          </w:p>
        </w:tc>
        <w:tc>
          <w:tcPr>
            <w:tcW w:w="5448" w:type="dxa"/>
          </w:tcPr>
          <w:p w:rsidR="00FA4B37" w:rsidRPr="00B373D2" w:rsidRDefault="00FA4B37" w:rsidP="005710E8">
            <w:pPr>
              <w:autoSpaceDE w:val="0"/>
              <w:autoSpaceDN w:val="0"/>
              <w:adjustRightInd w:val="0"/>
              <w:spacing w:before="80" w:after="80"/>
              <w:jc w:val="both"/>
              <w:rPr>
                <w:rFonts w:cs="Times New Roman"/>
              </w:rPr>
            </w:pPr>
            <w:r w:rsidRPr="00B373D2">
              <w:rPr>
                <w:rFonts w:cs="Times New Roman"/>
              </w:rPr>
              <w:t>Project register</w:t>
            </w:r>
          </w:p>
          <w:p w:rsidR="00FA4B37" w:rsidRPr="00B373D2" w:rsidRDefault="00FA4B37" w:rsidP="005710E8">
            <w:pPr>
              <w:autoSpaceDE w:val="0"/>
              <w:autoSpaceDN w:val="0"/>
              <w:adjustRightInd w:val="0"/>
              <w:spacing w:before="80" w:after="80"/>
              <w:jc w:val="both"/>
              <w:rPr>
                <w:rFonts w:cs="Times New Roman"/>
              </w:rPr>
            </w:pPr>
            <w:r w:rsidRPr="00B373D2">
              <w:rPr>
                <w:rFonts w:cs="Times New Roman"/>
              </w:rPr>
              <w:t>Kick-off</w:t>
            </w:r>
          </w:p>
          <w:p w:rsidR="00FA4B37" w:rsidRPr="00B373D2" w:rsidRDefault="00FA4B37" w:rsidP="005710E8">
            <w:pPr>
              <w:autoSpaceDE w:val="0"/>
              <w:autoSpaceDN w:val="0"/>
              <w:adjustRightInd w:val="0"/>
              <w:spacing w:before="80" w:after="80"/>
              <w:jc w:val="both"/>
              <w:rPr>
                <w:rFonts w:cs="Times New Roman"/>
              </w:rPr>
            </w:pPr>
            <w:r w:rsidRPr="00B373D2">
              <w:rPr>
                <w:rFonts w:cs="Times New Roman"/>
              </w:rPr>
              <w:t>The original idea</w:t>
            </w:r>
          </w:p>
        </w:tc>
      </w:tr>
      <w:tr w:rsidR="00FA4B37" w:rsidRPr="00B373D2" w:rsidTr="005710E8">
        <w:trPr>
          <w:trHeight w:val="530"/>
        </w:trPr>
        <w:tc>
          <w:tcPr>
            <w:tcW w:w="4192" w:type="dxa"/>
          </w:tcPr>
          <w:p w:rsidR="00FA4B37" w:rsidRPr="00B373D2" w:rsidRDefault="00FA4B37" w:rsidP="005710E8">
            <w:pPr>
              <w:autoSpaceDE w:val="0"/>
              <w:autoSpaceDN w:val="0"/>
              <w:adjustRightInd w:val="0"/>
              <w:spacing w:before="80" w:after="80"/>
              <w:jc w:val="both"/>
              <w:rPr>
                <w:rFonts w:cs="Times New Roman"/>
                <w:b/>
              </w:rPr>
            </w:pPr>
            <w:r w:rsidRPr="00B373D2">
              <w:rPr>
                <w:rFonts w:cs="Times New Roman"/>
                <w:b/>
              </w:rPr>
              <w:t>Output</w:t>
            </w:r>
          </w:p>
        </w:tc>
        <w:tc>
          <w:tcPr>
            <w:tcW w:w="5448" w:type="dxa"/>
          </w:tcPr>
          <w:p w:rsidR="00FA4B37" w:rsidRPr="00B373D2" w:rsidRDefault="00FA4B37" w:rsidP="005710E8">
            <w:pPr>
              <w:autoSpaceDE w:val="0"/>
              <w:autoSpaceDN w:val="0"/>
              <w:adjustRightInd w:val="0"/>
              <w:spacing w:before="80" w:after="80"/>
              <w:jc w:val="both"/>
              <w:rPr>
                <w:rFonts w:cs="Times New Roman"/>
              </w:rPr>
            </w:pPr>
            <w:r w:rsidRPr="00B373D2">
              <w:rPr>
                <w:rFonts w:cs="Times New Roman"/>
              </w:rPr>
              <w:t>Report project introduction</w:t>
            </w:r>
          </w:p>
        </w:tc>
      </w:tr>
      <w:tr w:rsidR="00FA4B37" w:rsidRPr="00B373D2" w:rsidTr="005710E8">
        <w:trPr>
          <w:trHeight w:val="440"/>
        </w:trPr>
        <w:tc>
          <w:tcPr>
            <w:tcW w:w="4192" w:type="dxa"/>
          </w:tcPr>
          <w:p w:rsidR="00FA4B37" w:rsidRPr="00B373D2" w:rsidRDefault="00FA4B37" w:rsidP="005710E8">
            <w:pPr>
              <w:autoSpaceDE w:val="0"/>
              <w:autoSpaceDN w:val="0"/>
              <w:adjustRightInd w:val="0"/>
              <w:spacing w:before="80" w:after="80"/>
              <w:jc w:val="both"/>
              <w:rPr>
                <w:rFonts w:cs="Times New Roman"/>
                <w:b/>
              </w:rPr>
            </w:pPr>
            <w:r w:rsidRPr="00B373D2">
              <w:rPr>
                <w:rFonts w:cs="Times New Roman"/>
                <w:b/>
              </w:rPr>
              <w:t>Deliverables</w:t>
            </w:r>
          </w:p>
        </w:tc>
        <w:tc>
          <w:tcPr>
            <w:tcW w:w="5448" w:type="dxa"/>
          </w:tcPr>
          <w:p w:rsidR="00FA4B37" w:rsidRPr="00B373D2" w:rsidRDefault="00FA4B37" w:rsidP="00E4391A">
            <w:pPr>
              <w:autoSpaceDE w:val="0"/>
              <w:autoSpaceDN w:val="0"/>
              <w:adjustRightInd w:val="0"/>
              <w:spacing w:before="80" w:after="80"/>
              <w:jc w:val="both"/>
              <w:rPr>
                <w:rFonts w:cs="Times New Roman"/>
              </w:rPr>
            </w:pPr>
            <w:r w:rsidRPr="00B373D2">
              <w:rPr>
                <w:rFonts w:cs="Times New Roman"/>
              </w:rPr>
              <w:t xml:space="preserve">Before Dec </w:t>
            </w:r>
            <w:r w:rsidR="00E4391A">
              <w:rPr>
                <w:rFonts w:eastAsia="MS Mincho" w:cs="Times New Roman"/>
                <w:lang w:eastAsia="ja-JP"/>
              </w:rPr>
              <w:t>5</w:t>
            </w:r>
            <w:r w:rsidR="00E4391A" w:rsidRPr="00B373D2">
              <w:rPr>
                <w:rFonts w:eastAsia="MS Mincho" w:cs="Times New Roman"/>
                <w:vertAlign w:val="superscript"/>
                <w:lang w:eastAsia="ja-JP"/>
              </w:rPr>
              <w:t>th</w:t>
            </w:r>
            <w:r w:rsidRPr="00B373D2">
              <w:rPr>
                <w:rFonts w:cs="Times New Roman"/>
              </w:rPr>
              <w:t>, 201</w:t>
            </w:r>
            <w:r w:rsidR="00E4391A">
              <w:rPr>
                <w:rFonts w:cs="Times New Roman"/>
              </w:rPr>
              <w:t>9</w:t>
            </w:r>
          </w:p>
        </w:tc>
      </w:tr>
      <w:tr w:rsidR="00FA4B37" w:rsidRPr="00B373D2" w:rsidTr="005710E8">
        <w:trPr>
          <w:trHeight w:val="440"/>
        </w:trPr>
        <w:tc>
          <w:tcPr>
            <w:tcW w:w="4192" w:type="dxa"/>
          </w:tcPr>
          <w:p w:rsidR="00FA4B37" w:rsidRPr="00B373D2" w:rsidRDefault="00FA4B37" w:rsidP="005710E8">
            <w:pPr>
              <w:autoSpaceDE w:val="0"/>
              <w:autoSpaceDN w:val="0"/>
              <w:adjustRightInd w:val="0"/>
              <w:spacing w:before="80" w:after="80"/>
              <w:jc w:val="both"/>
              <w:rPr>
                <w:rFonts w:cs="Times New Roman"/>
                <w:b/>
              </w:rPr>
            </w:pPr>
            <w:r w:rsidRPr="00B373D2">
              <w:rPr>
                <w:rFonts w:cs="Times New Roman"/>
                <w:b/>
              </w:rPr>
              <w:t>Resources Needed</w:t>
            </w:r>
          </w:p>
        </w:tc>
        <w:tc>
          <w:tcPr>
            <w:tcW w:w="5448" w:type="dxa"/>
          </w:tcPr>
          <w:p w:rsidR="00FA4B37" w:rsidRPr="00B373D2" w:rsidRDefault="00FA4B37" w:rsidP="005710E8">
            <w:pPr>
              <w:autoSpaceDE w:val="0"/>
              <w:autoSpaceDN w:val="0"/>
              <w:adjustRightInd w:val="0"/>
              <w:spacing w:before="80" w:after="80"/>
              <w:jc w:val="both"/>
              <w:rPr>
                <w:rFonts w:cs="Times New Roman"/>
              </w:rPr>
            </w:pPr>
            <w:r w:rsidRPr="00B373D2">
              <w:rPr>
                <w:rFonts w:cs="Times New Roman"/>
              </w:rPr>
              <w:t xml:space="preserve">5 persons </w:t>
            </w:r>
          </w:p>
        </w:tc>
      </w:tr>
      <w:tr w:rsidR="00FA4B37" w:rsidRPr="00B373D2" w:rsidTr="005710E8">
        <w:trPr>
          <w:trHeight w:val="530"/>
        </w:trPr>
        <w:tc>
          <w:tcPr>
            <w:tcW w:w="4192" w:type="dxa"/>
          </w:tcPr>
          <w:p w:rsidR="00FA4B37" w:rsidRPr="00B373D2" w:rsidRDefault="00FA4B37" w:rsidP="005710E8">
            <w:pPr>
              <w:autoSpaceDE w:val="0"/>
              <w:autoSpaceDN w:val="0"/>
              <w:adjustRightInd w:val="0"/>
              <w:spacing w:before="80" w:after="80"/>
              <w:jc w:val="both"/>
              <w:rPr>
                <w:rFonts w:cs="Times New Roman"/>
                <w:b/>
              </w:rPr>
            </w:pPr>
            <w:r w:rsidRPr="00B373D2">
              <w:rPr>
                <w:rFonts w:cs="Times New Roman"/>
                <w:b/>
              </w:rPr>
              <w:t>Dependencies and Constraints</w:t>
            </w:r>
          </w:p>
        </w:tc>
        <w:tc>
          <w:tcPr>
            <w:tcW w:w="5448" w:type="dxa"/>
          </w:tcPr>
          <w:p w:rsidR="00FA4B37" w:rsidRPr="00B373D2" w:rsidRDefault="00FA4B37" w:rsidP="005710E8">
            <w:pPr>
              <w:autoSpaceDE w:val="0"/>
              <w:autoSpaceDN w:val="0"/>
              <w:adjustRightInd w:val="0"/>
              <w:spacing w:before="80" w:after="80"/>
              <w:jc w:val="both"/>
              <w:rPr>
                <w:rFonts w:cs="Times New Roman"/>
              </w:rPr>
            </w:pPr>
            <w:r w:rsidRPr="00B373D2">
              <w:rPr>
                <w:rFonts w:cs="Times New Roman"/>
              </w:rPr>
              <w:t>N/A</w:t>
            </w:r>
          </w:p>
        </w:tc>
      </w:tr>
      <w:tr w:rsidR="00FA4B37" w:rsidRPr="00B373D2" w:rsidTr="005710E8">
        <w:trPr>
          <w:trHeight w:val="530"/>
        </w:trPr>
        <w:tc>
          <w:tcPr>
            <w:tcW w:w="4192" w:type="dxa"/>
          </w:tcPr>
          <w:p w:rsidR="00FA4B37" w:rsidRPr="00B373D2" w:rsidRDefault="00FA4B37" w:rsidP="005710E8">
            <w:pPr>
              <w:autoSpaceDE w:val="0"/>
              <w:autoSpaceDN w:val="0"/>
              <w:adjustRightInd w:val="0"/>
              <w:spacing w:before="80" w:after="80"/>
              <w:jc w:val="both"/>
              <w:rPr>
                <w:rFonts w:cs="Times New Roman"/>
                <w:b/>
              </w:rPr>
            </w:pPr>
            <w:r w:rsidRPr="00B373D2">
              <w:rPr>
                <w:rFonts w:cs="Times New Roman"/>
                <w:b/>
              </w:rPr>
              <w:t>Risks</w:t>
            </w:r>
          </w:p>
        </w:tc>
        <w:tc>
          <w:tcPr>
            <w:tcW w:w="5448" w:type="dxa"/>
          </w:tcPr>
          <w:p w:rsidR="00FA4B37" w:rsidRPr="00B373D2" w:rsidRDefault="00FA4B37" w:rsidP="005710E8">
            <w:pPr>
              <w:autoSpaceDE w:val="0"/>
              <w:autoSpaceDN w:val="0"/>
              <w:adjustRightInd w:val="0"/>
              <w:spacing w:before="80" w:after="80"/>
              <w:jc w:val="both"/>
              <w:rPr>
                <w:rFonts w:cs="Times New Roman"/>
              </w:rPr>
            </w:pPr>
            <w:r w:rsidRPr="00B373D2">
              <w:rPr>
                <w:rFonts w:cs="Times New Roman"/>
              </w:rPr>
              <w:t>N/A</w:t>
            </w:r>
          </w:p>
        </w:tc>
      </w:tr>
    </w:tbl>
    <w:p w:rsidR="00FA4B37" w:rsidRPr="00B373D2" w:rsidRDefault="00FA4B37" w:rsidP="00FA4B37">
      <w:pPr>
        <w:autoSpaceDE w:val="0"/>
        <w:autoSpaceDN w:val="0"/>
        <w:adjustRightInd w:val="0"/>
        <w:spacing w:after="0" w:line="240" w:lineRule="auto"/>
        <w:ind w:left="2880" w:firstLine="720"/>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4 Initiating</w:t>
      </w:r>
    </w:p>
    <w:p w:rsidR="00FA4B37" w:rsidRPr="00B373D2" w:rsidRDefault="00FA4B37" w:rsidP="00FA4B37">
      <w:pPr>
        <w:pStyle w:val="Heading4"/>
        <w:spacing w:before="200" w:line="276" w:lineRule="auto"/>
        <w:ind w:left="864" w:hanging="864"/>
        <w:rPr>
          <w:rFonts w:ascii="Times New Roman" w:hAnsi="Times New Roman" w:cs="Times New Roman"/>
        </w:rPr>
      </w:pPr>
      <w:r w:rsidRPr="00B373D2">
        <w:rPr>
          <w:rFonts w:ascii="Times New Roman" w:hAnsi="Times New Roman" w:cs="Times New Roman"/>
        </w:rPr>
        <w:t>Planning:</w:t>
      </w:r>
    </w:p>
    <w:p w:rsidR="00FA4B37" w:rsidRPr="00B373D2" w:rsidRDefault="00FA4B37" w:rsidP="00FA4B37">
      <w:pPr>
        <w:autoSpaceDE w:val="0"/>
        <w:autoSpaceDN w:val="0"/>
        <w:adjustRightInd w:val="0"/>
        <w:spacing w:after="0" w:line="240" w:lineRule="auto"/>
        <w:jc w:val="both"/>
        <w:rPr>
          <w:rFonts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scription</w:t>
            </w:r>
          </w:p>
        </w:tc>
        <w:tc>
          <w:tcPr>
            <w:tcW w:w="5448" w:type="dxa"/>
          </w:tcPr>
          <w:p w:rsidR="00FA4B37" w:rsidRPr="00B373D2" w:rsidRDefault="00FA4B37" w:rsidP="00FA4B37">
            <w:pPr>
              <w:pStyle w:val="ListParagraph"/>
              <w:numPr>
                <w:ilvl w:val="0"/>
                <w:numId w:val="18"/>
              </w:numPr>
              <w:autoSpaceDE w:val="0"/>
              <w:autoSpaceDN w:val="0"/>
              <w:adjustRightInd w:val="0"/>
              <w:spacing w:after="200" w:line="276" w:lineRule="auto"/>
              <w:ind w:left="99" w:hanging="142"/>
              <w:jc w:val="both"/>
              <w:rPr>
                <w:rFonts w:eastAsia="MS Mincho" w:cs="Times New Roman"/>
                <w:lang w:eastAsia="ja-JP"/>
              </w:rPr>
            </w:pPr>
            <w:r w:rsidRPr="00B373D2">
              <w:rPr>
                <w:rFonts w:eastAsia="MS Mincho" w:cs="Times New Roman"/>
                <w:lang w:eastAsia="ja-JP"/>
              </w:rPr>
              <w:t>Meeting customer</w:t>
            </w:r>
            <w:r w:rsidRPr="00B373D2">
              <w:rPr>
                <w:rFonts w:cs="Times New Roman"/>
              </w:rPr>
              <w:t xml:space="preserve">, </w:t>
            </w:r>
            <w:r w:rsidRPr="00B373D2">
              <w:rPr>
                <w:rFonts w:eastAsia="MS Mincho" w:cs="Times New Roman"/>
                <w:lang w:eastAsia="ja-JP"/>
              </w:rPr>
              <w:t>p</w:t>
            </w:r>
            <w:r w:rsidRPr="00B373D2">
              <w:rPr>
                <w:rFonts w:cs="Times New Roman"/>
              </w:rPr>
              <w:t>reliminary evaluation of the current system</w:t>
            </w:r>
          </w:p>
          <w:p w:rsidR="00FA4B37" w:rsidRPr="00B373D2" w:rsidRDefault="00FA4B37" w:rsidP="00FA4B37">
            <w:pPr>
              <w:pStyle w:val="ListParagraph"/>
              <w:numPr>
                <w:ilvl w:val="0"/>
                <w:numId w:val="18"/>
              </w:numPr>
              <w:autoSpaceDE w:val="0"/>
              <w:autoSpaceDN w:val="0"/>
              <w:adjustRightInd w:val="0"/>
              <w:spacing w:after="200" w:line="276" w:lineRule="auto"/>
              <w:ind w:left="99" w:hanging="142"/>
              <w:jc w:val="both"/>
              <w:rPr>
                <w:rFonts w:cs="Times New Roman"/>
              </w:rPr>
            </w:pPr>
            <w:r w:rsidRPr="00B373D2">
              <w:rPr>
                <w:rFonts w:cs="Times New Roman"/>
              </w:rPr>
              <w:t>Create project plan</w:t>
            </w:r>
          </w:p>
          <w:p w:rsidR="00FA4B37" w:rsidRPr="00B373D2" w:rsidRDefault="00FA4B37" w:rsidP="00FA4B37">
            <w:pPr>
              <w:pStyle w:val="ListParagraph"/>
              <w:numPr>
                <w:ilvl w:val="0"/>
                <w:numId w:val="18"/>
              </w:numPr>
              <w:autoSpaceDE w:val="0"/>
              <w:autoSpaceDN w:val="0"/>
              <w:adjustRightInd w:val="0"/>
              <w:spacing w:after="200" w:line="276" w:lineRule="auto"/>
              <w:ind w:left="99" w:hanging="142"/>
              <w:jc w:val="both"/>
              <w:rPr>
                <w:rFonts w:cs="Times New Roman"/>
              </w:rPr>
            </w:pPr>
            <w:r w:rsidRPr="00B373D2">
              <w:rPr>
                <w:rFonts w:cs="Times New Roman"/>
              </w:rPr>
              <w:t>Project plan approved</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Output</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Report management plan</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liverables</w:t>
            </w:r>
          </w:p>
        </w:tc>
        <w:tc>
          <w:tcPr>
            <w:tcW w:w="5448" w:type="dxa"/>
          </w:tcPr>
          <w:p w:rsidR="00FA4B37" w:rsidRPr="00B373D2" w:rsidRDefault="00FA4B37" w:rsidP="00E4391A">
            <w:pPr>
              <w:autoSpaceDE w:val="0"/>
              <w:autoSpaceDN w:val="0"/>
              <w:adjustRightInd w:val="0"/>
              <w:jc w:val="both"/>
              <w:rPr>
                <w:rFonts w:eastAsia="MS Mincho" w:cs="Times New Roman"/>
                <w:lang w:eastAsia="ja-JP"/>
              </w:rPr>
            </w:pPr>
            <w:r w:rsidRPr="00B373D2">
              <w:rPr>
                <w:rFonts w:eastAsia="MS Mincho" w:cs="Times New Roman"/>
                <w:lang w:eastAsia="ja-JP"/>
              </w:rPr>
              <w:t>Before</w:t>
            </w:r>
            <w:r w:rsidRPr="00B373D2">
              <w:rPr>
                <w:rFonts w:cs="Times New Roman"/>
              </w:rPr>
              <w:t xml:space="preserve"> </w:t>
            </w:r>
            <w:r w:rsidRPr="00B373D2">
              <w:rPr>
                <w:rFonts w:eastAsia="MS Mincho" w:cs="Times New Roman"/>
                <w:lang w:eastAsia="ja-JP"/>
              </w:rPr>
              <w:t xml:space="preserve">Dec </w:t>
            </w:r>
            <w:r w:rsidR="00E4391A">
              <w:rPr>
                <w:rFonts w:eastAsia="MS Mincho" w:cs="Times New Roman"/>
                <w:lang w:eastAsia="ja-JP"/>
              </w:rPr>
              <w:t>15</w:t>
            </w:r>
            <w:r w:rsidRPr="00B373D2">
              <w:rPr>
                <w:rFonts w:eastAsia="MS Mincho" w:cs="Times New Roman"/>
                <w:vertAlign w:val="superscript"/>
                <w:lang w:eastAsia="ja-JP"/>
              </w:rPr>
              <w:t>th</w:t>
            </w:r>
            <w:r w:rsidR="00E4391A">
              <w:rPr>
                <w:rFonts w:eastAsia="MS Mincho" w:cs="Times New Roman"/>
                <w:lang w:eastAsia="ja-JP"/>
              </w:rPr>
              <w:t xml:space="preserve"> 2019</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Resources Needed</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 xml:space="preserve">3 </w:t>
            </w:r>
            <w:r w:rsidRPr="00B373D2">
              <w:rPr>
                <w:rFonts w:eastAsia="MS Mincho" w:cs="Times New Roman"/>
                <w:lang w:eastAsia="ja-JP"/>
              </w:rPr>
              <w:t>persons</w:t>
            </w:r>
            <w:r w:rsidRPr="00B373D2">
              <w:rPr>
                <w:rFonts w:cs="Times New Roman"/>
              </w:rPr>
              <w:t xml:space="preserve"> </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pendencies and Constraints</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N/A</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lastRenderedPageBreak/>
              <w:t>Risks</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N/A</w:t>
            </w:r>
          </w:p>
        </w:tc>
      </w:tr>
    </w:tbl>
    <w:p w:rsidR="00FA4B37" w:rsidRPr="00B373D2" w:rsidRDefault="00FA4B37" w:rsidP="00FA4B37">
      <w:pPr>
        <w:autoSpaceDE w:val="0"/>
        <w:autoSpaceDN w:val="0"/>
        <w:adjustRightInd w:val="0"/>
        <w:spacing w:after="0" w:line="240" w:lineRule="auto"/>
        <w:ind w:left="2880" w:firstLine="720"/>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5 Planning</w:t>
      </w:r>
    </w:p>
    <w:p w:rsidR="00FA4B37" w:rsidRPr="00B373D2" w:rsidRDefault="00FA4B37" w:rsidP="00FA4B37">
      <w:pPr>
        <w:pStyle w:val="Heading4"/>
        <w:spacing w:before="200" w:line="276" w:lineRule="auto"/>
        <w:ind w:left="864" w:hanging="864"/>
        <w:rPr>
          <w:rFonts w:ascii="Times New Roman" w:hAnsi="Times New Roman" w:cs="Times New Roman"/>
        </w:rPr>
      </w:pPr>
      <w:r w:rsidRPr="00B373D2">
        <w:rPr>
          <w:rFonts w:ascii="Times New Roman" w:hAnsi="Times New Roman" w:cs="Times New Roman"/>
        </w:rPr>
        <w:t>Software requirement specification:</w:t>
      </w:r>
    </w:p>
    <w:p w:rsidR="00FA4B37" w:rsidRPr="00B373D2" w:rsidRDefault="00FA4B37" w:rsidP="00FA4B37">
      <w:pPr>
        <w:autoSpaceDE w:val="0"/>
        <w:autoSpaceDN w:val="0"/>
        <w:adjustRightInd w:val="0"/>
        <w:spacing w:after="0" w:line="240" w:lineRule="auto"/>
        <w:jc w:val="both"/>
        <w:rPr>
          <w:rFonts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5"/>
        <w:gridCol w:w="5485"/>
      </w:tblGrid>
      <w:tr w:rsidR="00FA4B37" w:rsidRPr="00B373D2" w:rsidTr="005710E8">
        <w:trPr>
          <w:trHeight w:val="1832"/>
        </w:trPr>
        <w:tc>
          <w:tcPr>
            <w:tcW w:w="4155" w:type="dxa"/>
          </w:tcPr>
          <w:p w:rsidR="00FA4B37" w:rsidRPr="00B373D2" w:rsidRDefault="00FA4B37" w:rsidP="005710E8">
            <w:pPr>
              <w:autoSpaceDE w:val="0"/>
              <w:autoSpaceDN w:val="0"/>
              <w:adjustRightInd w:val="0"/>
              <w:jc w:val="both"/>
              <w:rPr>
                <w:rFonts w:cs="Times New Roman"/>
                <w:b/>
              </w:rPr>
            </w:pPr>
            <w:r w:rsidRPr="00B373D2">
              <w:rPr>
                <w:rFonts w:cs="Times New Roman"/>
                <w:b/>
              </w:rPr>
              <w:t>Description</w:t>
            </w:r>
          </w:p>
        </w:tc>
        <w:tc>
          <w:tcPr>
            <w:tcW w:w="5485" w:type="dxa"/>
          </w:tcPr>
          <w:p w:rsidR="00FA4B37" w:rsidRPr="00B373D2" w:rsidRDefault="00FA4B37" w:rsidP="005710E8">
            <w:pPr>
              <w:autoSpaceDE w:val="0"/>
              <w:autoSpaceDN w:val="0"/>
              <w:adjustRightInd w:val="0"/>
              <w:jc w:val="both"/>
              <w:rPr>
                <w:rFonts w:cs="Times New Roman"/>
              </w:rPr>
            </w:pPr>
            <w:r w:rsidRPr="00B373D2">
              <w:rPr>
                <w:rFonts w:cs="Times New Roman"/>
              </w:rPr>
              <w:t>Analysis customer system</w:t>
            </w:r>
          </w:p>
          <w:p w:rsidR="00FA4B37" w:rsidRPr="00B373D2" w:rsidRDefault="00FA4B37" w:rsidP="005710E8">
            <w:pPr>
              <w:autoSpaceDE w:val="0"/>
              <w:autoSpaceDN w:val="0"/>
              <w:adjustRightInd w:val="0"/>
              <w:jc w:val="both"/>
              <w:rPr>
                <w:rFonts w:cs="Times New Roman"/>
              </w:rPr>
            </w:pPr>
            <w:r w:rsidRPr="00B373D2">
              <w:rPr>
                <w:rFonts w:cs="Times New Roman"/>
              </w:rPr>
              <w:t>Analysis of customer requirements</w:t>
            </w:r>
          </w:p>
          <w:p w:rsidR="00FA4B37" w:rsidRPr="00B373D2" w:rsidRDefault="00FA4B37" w:rsidP="005710E8">
            <w:pPr>
              <w:autoSpaceDE w:val="0"/>
              <w:autoSpaceDN w:val="0"/>
              <w:adjustRightInd w:val="0"/>
              <w:jc w:val="both"/>
              <w:rPr>
                <w:rFonts w:cs="Times New Roman"/>
              </w:rPr>
            </w:pPr>
            <w:r w:rsidRPr="00B373D2">
              <w:rPr>
                <w:rFonts w:cs="Times New Roman"/>
              </w:rPr>
              <w:t>Create prototype</w:t>
            </w:r>
          </w:p>
          <w:p w:rsidR="00FA4B37" w:rsidRPr="00B373D2" w:rsidRDefault="00FA4B37" w:rsidP="005710E8">
            <w:pPr>
              <w:autoSpaceDE w:val="0"/>
              <w:autoSpaceDN w:val="0"/>
              <w:adjustRightInd w:val="0"/>
              <w:jc w:val="both"/>
              <w:rPr>
                <w:rFonts w:cs="Times New Roman"/>
              </w:rPr>
            </w:pPr>
            <w:r w:rsidRPr="00B373D2">
              <w:rPr>
                <w:rFonts w:cs="Times New Roman"/>
              </w:rPr>
              <w:t>Create Software Requirement Specification (SRS)</w:t>
            </w:r>
          </w:p>
        </w:tc>
      </w:tr>
      <w:tr w:rsidR="00FA4B37" w:rsidRPr="00B373D2" w:rsidTr="005710E8">
        <w:trPr>
          <w:trHeight w:val="454"/>
        </w:trPr>
        <w:tc>
          <w:tcPr>
            <w:tcW w:w="4155" w:type="dxa"/>
          </w:tcPr>
          <w:p w:rsidR="00FA4B37" w:rsidRPr="00B373D2" w:rsidRDefault="00FA4B37" w:rsidP="005710E8">
            <w:pPr>
              <w:autoSpaceDE w:val="0"/>
              <w:autoSpaceDN w:val="0"/>
              <w:adjustRightInd w:val="0"/>
              <w:jc w:val="both"/>
              <w:rPr>
                <w:rFonts w:cs="Times New Roman"/>
                <w:b/>
              </w:rPr>
            </w:pPr>
            <w:r w:rsidRPr="00B373D2">
              <w:rPr>
                <w:rFonts w:cs="Times New Roman"/>
                <w:b/>
              </w:rPr>
              <w:t>Output</w:t>
            </w:r>
          </w:p>
        </w:tc>
        <w:tc>
          <w:tcPr>
            <w:tcW w:w="5485" w:type="dxa"/>
          </w:tcPr>
          <w:p w:rsidR="00FA4B37" w:rsidRPr="00B373D2" w:rsidRDefault="00FA4B37" w:rsidP="005710E8">
            <w:pPr>
              <w:autoSpaceDE w:val="0"/>
              <w:autoSpaceDN w:val="0"/>
              <w:adjustRightInd w:val="0"/>
              <w:jc w:val="both"/>
              <w:rPr>
                <w:rFonts w:cs="Times New Roman"/>
              </w:rPr>
            </w:pPr>
            <w:r w:rsidRPr="00B373D2">
              <w:rPr>
                <w:rFonts w:cs="Times New Roman"/>
              </w:rPr>
              <w:t>Report Software Requirement Specification (SRS)</w:t>
            </w:r>
          </w:p>
        </w:tc>
      </w:tr>
      <w:tr w:rsidR="00FA4B37" w:rsidRPr="00B373D2" w:rsidTr="005710E8">
        <w:trPr>
          <w:trHeight w:val="1106"/>
        </w:trPr>
        <w:tc>
          <w:tcPr>
            <w:tcW w:w="4155" w:type="dxa"/>
          </w:tcPr>
          <w:p w:rsidR="00FA4B37" w:rsidRPr="00B373D2" w:rsidRDefault="00FA4B37" w:rsidP="005710E8">
            <w:pPr>
              <w:autoSpaceDE w:val="0"/>
              <w:autoSpaceDN w:val="0"/>
              <w:adjustRightInd w:val="0"/>
              <w:jc w:val="both"/>
              <w:rPr>
                <w:rFonts w:cs="Times New Roman"/>
                <w:b/>
              </w:rPr>
            </w:pPr>
            <w:r w:rsidRPr="00B373D2">
              <w:rPr>
                <w:rFonts w:cs="Times New Roman"/>
                <w:b/>
              </w:rPr>
              <w:t>Deliverables</w:t>
            </w:r>
          </w:p>
        </w:tc>
        <w:tc>
          <w:tcPr>
            <w:tcW w:w="5485" w:type="dxa"/>
          </w:tcPr>
          <w:p w:rsidR="00FA4B37" w:rsidRDefault="00FA4B37" w:rsidP="00FA4B37">
            <w:pPr>
              <w:pStyle w:val="ListParagraph"/>
              <w:numPr>
                <w:ilvl w:val="0"/>
                <w:numId w:val="19"/>
              </w:numPr>
              <w:autoSpaceDE w:val="0"/>
              <w:autoSpaceDN w:val="0"/>
              <w:adjustRightInd w:val="0"/>
              <w:spacing w:after="200" w:line="276" w:lineRule="auto"/>
              <w:jc w:val="both"/>
              <w:rPr>
                <w:rFonts w:cs="Times New Roman"/>
              </w:rPr>
            </w:pPr>
            <w:r w:rsidRPr="007871BF">
              <w:rPr>
                <w:rFonts w:cs="Times New Roman"/>
              </w:rPr>
              <w:t xml:space="preserve">For capstone project : Before </w:t>
            </w:r>
            <w:r w:rsidR="00E4391A">
              <w:rPr>
                <w:rFonts w:cs="Times New Roman"/>
              </w:rPr>
              <w:t>Sep 21</w:t>
            </w:r>
            <w:r w:rsidRPr="007871BF">
              <w:rPr>
                <w:rFonts w:cs="Times New Roman"/>
                <w:vertAlign w:val="superscript"/>
              </w:rPr>
              <w:t>st</w:t>
            </w:r>
            <w:r w:rsidR="00E4391A">
              <w:rPr>
                <w:rFonts w:cs="Times New Roman"/>
              </w:rPr>
              <w:t>, 2019</w:t>
            </w:r>
          </w:p>
          <w:p w:rsidR="00FA4B37" w:rsidRDefault="00FA4B37" w:rsidP="00FA4B37">
            <w:pPr>
              <w:pStyle w:val="ListParagraph"/>
              <w:numPr>
                <w:ilvl w:val="0"/>
                <w:numId w:val="19"/>
              </w:numPr>
              <w:autoSpaceDE w:val="0"/>
              <w:autoSpaceDN w:val="0"/>
              <w:adjustRightInd w:val="0"/>
              <w:spacing w:after="200" w:line="276" w:lineRule="auto"/>
              <w:jc w:val="both"/>
              <w:rPr>
                <w:rFonts w:cs="Times New Roman"/>
              </w:rPr>
            </w:pPr>
            <w:r>
              <w:rPr>
                <w:rFonts w:cs="Times New Roman"/>
              </w:rPr>
              <w:t xml:space="preserve">For project : </w:t>
            </w:r>
            <w:r w:rsidR="00E4391A" w:rsidRPr="007871BF">
              <w:rPr>
                <w:rFonts w:cs="Times New Roman"/>
              </w:rPr>
              <w:t xml:space="preserve">Before </w:t>
            </w:r>
            <w:r w:rsidR="00E4391A">
              <w:rPr>
                <w:rFonts w:cs="Times New Roman"/>
              </w:rPr>
              <w:t>Sep 21</w:t>
            </w:r>
            <w:r w:rsidR="00E4391A" w:rsidRPr="007871BF">
              <w:rPr>
                <w:rFonts w:cs="Times New Roman"/>
                <w:vertAlign w:val="superscript"/>
              </w:rPr>
              <w:t>st</w:t>
            </w:r>
            <w:r w:rsidR="00E4391A">
              <w:rPr>
                <w:rFonts w:cs="Times New Roman"/>
              </w:rPr>
              <w:t>, 2019</w:t>
            </w:r>
          </w:p>
          <w:p w:rsidR="00FA4B37" w:rsidRPr="0006723C" w:rsidRDefault="00FA4B37" w:rsidP="00E4391A">
            <w:pPr>
              <w:pStyle w:val="ListParagraph"/>
              <w:numPr>
                <w:ilvl w:val="0"/>
                <w:numId w:val="19"/>
              </w:numPr>
              <w:autoSpaceDE w:val="0"/>
              <w:autoSpaceDN w:val="0"/>
              <w:adjustRightInd w:val="0"/>
              <w:spacing w:after="200" w:line="276" w:lineRule="auto"/>
              <w:jc w:val="both"/>
              <w:rPr>
                <w:rFonts w:cs="Times New Roman"/>
              </w:rPr>
            </w:pPr>
            <w:r>
              <w:rPr>
                <w:rFonts w:cs="Times New Roman"/>
              </w:rPr>
              <w:t xml:space="preserve">Upgrade system : </w:t>
            </w:r>
            <w:r w:rsidRPr="00B373D2">
              <w:rPr>
                <w:rFonts w:cs="Times New Roman"/>
              </w:rPr>
              <w:t xml:space="preserve">Before </w:t>
            </w:r>
            <w:r w:rsidR="00E4391A">
              <w:rPr>
                <w:rFonts w:cs="Times New Roman"/>
              </w:rPr>
              <w:t>Sep 31</w:t>
            </w:r>
            <w:r w:rsidRPr="00B373D2">
              <w:rPr>
                <w:rFonts w:cs="Times New Roman"/>
                <w:vertAlign w:val="superscript"/>
              </w:rPr>
              <w:t>th</w:t>
            </w:r>
            <w:r w:rsidR="00E4391A">
              <w:rPr>
                <w:rFonts w:cs="Times New Roman"/>
              </w:rPr>
              <w:t>, 2019</w:t>
            </w:r>
          </w:p>
        </w:tc>
      </w:tr>
      <w:tr w:rsidR="00FA4B37" w:rsidRPr="00B373D2" w:rsidTr="005710E8">
        <w:trPr>
          <w:trHeight w:val="454"/>
        </w:trPr>
        <w:tc>
          <w:tcPr>
            <w:tcW w:w="4155" w:type="dxa"/>
          </w:tcPr>
          <w:p w:rsidR="00FA4B37" w:rsidRPr="00B373D2" w:rsidRDefault="00FA4B37" w:rsidP="005710E8">
            <w:pPr>
              <w:autoSpaceDE w:val="0"/>
              <w:autoSpaceDN w:val="0"/>
              <w:adjustRightInd w:val="0"/>
              <w:jc w:val="both"/>
              <w:rPr>
                <w:rFonts w:cs="Times New Roman"/>
                <w:b/>
              </w:rPr>
            </w:pPr>
            <w:r w:rsidRPr="00B373D2">
              <w:rPr>
                <w:rFonts w:cs="Times New Roman"/>
                <w:b/>
              </w:rPr>
              <w:t>Resources Needed</w:t>
            </w:r>
          </w:p>
        </w:tc>
        <w:tc>
          <w:tcPr>
            <w:tcW w:w="5485" w:type="dxa"/>
          </w:tcPr>
          <w:p w:rsidR="00FA4B37" w:rsidRPr="00B373D2" w:rsidRDefault="00FA4B37" w:rsidP="005710E8">
            <w:pPr>
              <w:autoSpaceDE w:val="0"/>
              <w:autoSpaceDN w:val="0"/>
              <w:adjustRightInd w:val="0"/>
              <w:jc w:val="both"/>
              <w:rPr>
                <w:rFonts w:cs="Times New Roman"/>
              </w:rPr>
            </w:pPr>
            <w:r w:rsidRPr="00B373D2">
              <w:rPr>
                <w:rFonts w:cs="Times New Roman"/>
              </w:rPr>
              <w:t>5 persons</w:t>
            </w:r>
          </w:p>
        </w:tc>
      </w:tr>
      <w:tr w:rsidR="00FA4B37" w:rsidRPr="00B373D2" w:rsidTr="005710E8">
        <w:trPr>
          <w:trHeight w:val="454"/>
        </w:trPr>
        <w:tc>
          <w:tcPr>
            <w:tcW w:w="4155" w:type="dxa"/>
          </w:tcPr>
          <w:p w:rsidR="00FA4B37" w:rsidRPr="00B373D2" w:rsidRDefault="00FA4B37" w:rsidP="005710E8">
            <w:pPr>
              <w:autoSpaceDE w:val="0"/>
              <w:autoSpaceDN w:val="0"/>
              <w:adjustRightInd w:val="0"/>
              <w:jc w:val="both"/>
              <w:rPr>
                <w:rFonts w:cs="Times New Roman"/>
                <w:b/>
              </w:rPr>
            </w:pPr>
            <w:r w:rsidRPr="00B373D2">
              <w:rPr>
                <w:rFonts w:cs="Times New Roman"/>
                <w:b/>
              </w:rPr>
              <w:t>Dependencies and Constraints</w:t>
            </w:r>
          </w:p>
        </w:tc>
        <w:tc>
          <w:tcPr>
            <w:tcW w:w="5485" w:type="dxa"/>
          </w:tcPr>
          <w:p w:rsidR="00FA4B37" w:rsidRPr="00B373D2" w:rsidRDefault="00FA4B37" w:rsidP="005710E8">
            <w:pPr>
              <w:autoSpaceDE w:val="0"/>
              <w:autoSpaceDN w:val="0"/>
              <w:adjustRightInd w:val="0"/>
              <w:jc w:val="both"/>
              <w:rPr>
                <w:rFonts w:cs="Times New Roman"/>
              </w:rPr>
            </w:pPr>
            <w:r w:rsidRPr="00B373D2">
              <w:rPr>
                <w:rFonts w:cs="Times New Roman"/>
              </w:rPr>
              <w:t>N/A</w:t>
            </w:r>
          </w:p>
        </w:tc>
      </w:tr>
      <w:tr w:rsidR="00FA4B37" w:rsidRPr="00B373D2" w:rsidTr="005710E8">
        <w:trPr>
          <w:trHeight w:val="692"/>
        </w:trPr>
        <w:tc>
          <w:tcPr>
            <w:tcW w:w="4155" w:type="dxa"/>
          </w:tcPr>
          <w:p w:rsidR="00FA4B37" w:rsidRPr="00B373D2" w:rsidRDefault="00FA4B37" w:rsidP="005710E8">
            <w:pPr>
              <w:autoSpaceDE w:val="0"/>
              <w:autoSpaceDN w:val="0"/>
              <w:adjustRightInd w:val="0"/>
              <w:jc w:val="both"/>
              <w:rPr>
                <w:rFonts w:cs="Times New Roman"/>
                <w:b/>
              </w:rPr>
            </w:pPr>
            <w:r w:rsidRPr="00B373D2">
              <w:rPr>
                <w:rFonts w:cs="Times New Roman"/>
                <w:b/>
              </w:rPr>
              <w:t>Risks</w:t>
            </w:r>
          </w:p>
        </w:tc>
        <w:tc>
          <w:tcPr>
            <w:tcW w:w="5485" w:type="dxa"/>
          </w:tcPr>
          <w:p w:rsidR="00FA4B37" w:rsidRPr="00B373D2" w:rsidRDefault="00FA4B37" w:rsidP="005710E8">
            <w:pPr>
              <w:autoSpaceDE w:val="0"/>
              <w:autoSpaceDN w:val="0"/>
              <w:adjustRightInd w:val="0"/>
              <w:jc w:val="both"/>
              <w:rPr>
                <w:rFonts w:cs="Times New Roman"/>
              </w:rPr>
            </w:pPr>
            <w:r w:rsidRPr="00B373D2">
              <w:rPr>
                <w:rFonts w:cs="Times New Roman"/>
              </w:rPr>
              <w:t>Customers do not know or cannot describe their system is needed and missing something also do not know what you want</w:t>
            </w:r>
          </w:p>
        </w:tc>
      </w:tr>
    </w:tbl>
    <w:p w:rsidR="00FA4B37" w:rsidRPr="00B373D2" w:rsidRDefault="00FA4B37" w:rsidP="00FA4B37">
      <w:pPr>
        <w:autoSpaceDE w:val="0"/>
        <w:autoSpaceDN w:val="0"/>
        <w:adjustRightInd w:val="0"/>
        <w:spacing w:after="0" w:line="240" w:lineRule="auto"/>
        <w:ind w:left="2160" w:firstLine="720"/>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6 Software requirement specification</w:t>
      </w:r>
    </w:p>
    <w:p w:rsidR="00FA4B37" w:rsidRPr="00B373D2" w:rsidRDefault="00FA4B37" w:rsidP="00FA4B37">
      <w:pPr>
        <w:autoSpaceDE w:val="0"/>
        <w:autoSpaceDN w:val="0"/>
        <w:adjustRightInd w:val="0"/>
        <w:spacing w:after="0" w:line="240" w:lineRule="auto"/>
        <w:jc w:val="both"/>
        <w:rPr>
          <w:rFonts w:cs="Times New Roman"/>
        </w:rPr>
      </w:pPr>
    </w:p>
    <w:p w:rsidR="00FA4B37" w:rsidRPr="00B373D2" w:rsidRDefault="00FA4B37" w:rsidP="00FA4B37">
      <w:pPr>
        <w:pStyle w:val="Heading4"/>
        <w:spacing w:before="200" w:line="276" w:lineRule="auto"/>
        <w:ind w:left="864" w:hanging="864"/>
        <w:rPr>
          <w:rFonts w:ascii="Times New Roman" w:hAnsi="Times New Roman" w:cs="Times New Roman"/>
        </w:rPr>
      </w:pPr>
      <w:r w:rsidRPr="00B373D2">
        <w:rPr>
          <w:rFonts w:ascii="Times New Roman" w:hAnsi="Times New Roman" w:cs="Times New Roman"/>
        </w:rPr>
        <w:t>Software design:</w:t>
      </w:r>
    </w:p>
    <w:p w:rsidR="00FA4B37" w:rsidRPr="00B373D2" w:rsidRDefault="00FA4B37" w:rsidP="00FA4B37">
      <w:pPr>
        <w:autoSpaceDE w:val="0"/>
        <w:autoSpaceDN w:val="0"/>
        <w:adjustRightInd w:val="0"/>
        <w:spacing w:after="0" w:line="240" w:lineRule="auto"/>
        <w:jc w:val="both"/>
        <w:rPr>
          <w:rFonts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scription</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Design database</w:t>
            </w:r>
          </w:p>
          <w:p w:rsidR="00FA4B37" w:rsidRPr="00B373D2" w:rsidRDefault="00FA4B37" w:rsidP="005710E8">
            <w:pPr>
              <w:autoSpaceDE w:val="0"/>
              <w:autoSpaceDN w:val="0"/>
              <w:adjustRightInd w:val="0"/>
              <w:jc w:val="both"/>
              <w:rPr>
                <w:rFonts w:cs="Times New Roman"/>
              </w:rPr>
            </w:pPr>
            <w:r w:rsidRPr="00B373D2">
              <w:rPr>
                <w:rFonts w:cs="Times New Roman"/>
              </w:rPr>
              <w:t>Design high-level architecture</w:t>
            </w:r>
          </w:p>
          <w:p w:rsidR="00FA4B37" w:rsidRPr="00B373D2" w:rsidRDefault="00FA4B37" w:rsidP="005710E8">
            <w:pPr>
              <w:autoSpaceDE w:val="0"/>
              <w:autoSpaceDN w:val="0"/>
              <w:adjustRightInd w:val="0"/>
              <w:jc w:val="both"/>
              <w:rPr>
                <w:rFonts w:cs="Times New Roman"/>
              </w:rPr>
            </w:pPr>
            <w:r w:rsidRPr="00B373D2">
              <w:rPr>
                <w:rFonts w:cs="Times New Roman"/>
              </w:rPr>
              <w:t>Design detail architecture</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Output</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Software Design Description (SDD)</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liverables</w:t>
            </w:r>
          </w:p>
        </w:tc>
        <w:tc>
          <w:tcPr>
            <w:tcW w:w="5448" w:type="dxa"/>
          </w:tcPr>
          <w:p w:rsidR="00FA4B37" w:rsidRDefault="00FA4B37" w:rsidP="00FA4B37">
            <w:pPr>
              <w:pStyle w:val="ListParagraph"/>
              <w:numPr>
                <w:ilvl w:val="0"/>
                <w:numId w:val="19"/>
              </w:numPr>
              <w:autoSpaceDE w:val="0"/>
              <w:autoSpaceDN w:val="0"/>
              <w:adjustRightInd w:val="0"/>
              <w:spacing w:after="200" w:line="276" w:lineRule="auto"/>
              <w:jc w:val="both"/>
              <w:rPr>
                <w:rFonts w:cs="Times New Roman"/>
              </w:rPr>
            </w:pPr>
            <w:r w:rsidRPr="00B373D2">
              <w:rPr>
                <w:rFonts w:cs="Times New Roman"/>
              </w:rPr>
              <w:t xml:space="preserve">For Capstone Project : Before </w:t>
            </w:r>
            <w:r w:rsidR="00E4391A">
              <w:rPr>
                <w:rFonts w:cs="Times New Roman"/>
              </w:rPr>
              <w:t>Oct 15</w:t>
            </w:r>
            <w:r w:rsidRPr="00B373D2">
              <w:rPr>
                <w:rFonts w:cs="Times New Roman"/>
                <w:vertAlign w:val="superscript"/>
              </w:rPr>
              <w:t>th</w:t>
            </w:r>
            <w:r w:rsidR="00E4391A">
              <w:rPr>
                <w:rFonts w:cs="Times New Roman"/>
              </w:rPr>
              <w:t>, 2019</w:t>
            </w:r>
          </w:p>
          <w:p w:rsidR="00FA4B37" w:rsidRDefault="00E4391A" w:rsidP="00FA4B37">
            <w:pPr>
              <w:pStyle w:val="ListParagraph"/>
              <w:numPr>
                <w:ilvl w:val="0"/>
                <w:numId w:val="19"/>
              </w:numPr>
              <w:autoSpaceDE w:val="0"/>
              <w:autoSpaceDN w:val="0"/>
              <w:adjustRightInd w:val="0"/>
              <w:spacing w:after="200" w:line="276" w:lineRule="auto"/>
              <w:jc w:val="both"/>
              <w:rPr>
                <w:rFonts w:cs="Times New Roman"/>
              </w:rPr>
            </w:pPr>
            <w:r>
              <w:rPr>
                <w:rFonts w:cs="Times New Roman"/>
              </w:rPr>
              <w:t>For project : Before Oct 15</w:t>
            </w:r>
            <w:r w:rsidR="00FA4B37" w:rsidRPr="007871BF">
              <w:rPr>
                <w:rFonts w:cs="Times New Roman"/>
                <w:vertAlign w:val="superscript"/>
              </w:rPr>
              <w:t>t</w:t>
            </w:r>
            <w:r w:rsidR="00FA4B37">
              <w:rPr>
                <w:rFonts w:cs="Times New Roman"/>
                <w:vertAlign w:val="superscript"/>
              </w:rPr>
              <w:t>h</w:t>
            </w:r>
            <w:r>
              <w:rPr>
                <w:rFonts w:cs="Times New Roman"/>
              </w:rPr>
              <w:t>, 2019</w:t>
            </w:r>
          </w:p>
          <w:p w:rsidR="00FA4B37" w:rsidRPr="00B373D2" w:rsidRDefault="00FA4B37" w:rsidP="00FA4B37">
            <w:pPr>
              <w:pStyle w:val="ListParagraph"/>
              <w:numPr>
                <w:ilvl w:val="0"/>
                <w:numId w:val="19"/>
              </w:numPr>
              <w:autoSpaceDE w:val="0"/>
              <w:autoSpaceDN w:val="0"/>
              <w:adjustRightInd w:val="0"/>
              <w:spacing w:after="200" w:line="276" w:lineRule="auto"/>
              <w:jc w:val="both"/>
              <w:rPr>
                <w:rFonts w:cs="Times New Roman"/>
              </w:rPr>
            </w:pPr>
            <w:r>
              <w:rPr>
                <w:rFonts w:cs="Times New Roman"/>
              </w:rPr>
              <w:t xml:space="preserve">Upgrade system : </w:t>
            </w:r>
            <w:r w:rsidRPr="00B373D2">
              <w:rPr>
                <w:rFonts w:cs="Times New Roman"/>
              </w:rPr>
              <w:t xml:space="preserve">Before </w:t>
            </w:r>
            <w:r w:rsidR="00E4391A">
              <w:rPr>
                <w:rFonts w:cs="Times New Roman"/>
              </w:rPr>
              <w:t xml:space="preserve">Oct </w:t>
            </w:r>
            <w:r w:rsidRPr="00B373D2">
              <w:rPr>
                <w:rFonts w:cs="Times New Roman"/>
              </w:rPr>
              <w:t>27</w:t>
            </w:r>
            <w:r w:rsidRPr="00B373D2">
              <w:rPr>
                <w:rFonts w:cs="Times New Roman"/>
                <w:vertAlign w:val="superscript"/>
              </w:rPr>
              <w:t>th</w:t>
            </w:r>
            <w:r w:rsidR="00E4391A">
              <w:rPr>
                <w:rFonts w:cs="Times New Roman"/>
              </w:rPr>
              <w:t>, 2019</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Resources Needed</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5 persons</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pendencies and Constraints</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Complete SRS</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lastRenderedPageBreak/>
              <w:t>Risks</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May be mistakenly choose the wrong architecture type that leads to difficult system for maintains or high coding efforts</w:t>
            </w:r>
          </w:p>
        </w:tc>
      </w:tr>
    </w:tbl>
    <w:p w:rsidR="00FA4B37" w:rsidRPr="00B373D2" w:rsidRDefault="00FA4B37" w:rsidP="00FA4B37">
      <w:pPr>
        <w:autoSpaceDE w:val="0"/>
        <w:autoSpaceDN w:val="0"/>
        <w:adjustRightInd w:val="0"/>
        <w:spacing w:after="0" w:line="240" w:lineRule="auto"/>
        <w:ind w:left="2160" w:firstLine="720"/>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Table 2.7 Software design </w:t>
      </w:r>
    </w:p>
    <w:p w:rsidR="00FA4B37" w:rsidRPr="00B373D2" w:rsidRDefault="00FA4B37" w:rsidP="00FA4B37">
      <w:pPr>
        <w:pStyle w:val="Heading4"/>
        <w:spacing w:before="200" w:line="276" w:lineRule="auto"/>
        <w:ind w:left="864" w:hanging="864"/>
        <w:rPr>
          <w:rFonts w:ascii="Times New Roman" w:hAnsi="Times New Roman" w:cs="Times New Roman"/>
        </w:rPr>
      </w:pPr>
      <w:r w:rsidRPr="00B373D2">
        <w:rPr>
          <w:rFonts w:ascii="Times New Roman" w:hAnsi="Times New Roman" w:cs="Times New Roman"/>
        </w:rPr>
        <w:t>Implementation:</w:t>
      </w:r>
    </w:p>
    <w:p w:rsidR="00FA4B37" w:rsidRPr="00B373D2" w:rsidRDefault="00FA4B37" w:rsidP="00FA4B37">
      <w:pPr>
        <w:rPr>
          <w:rFonts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scription</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Coding</w:t>
            </w:r>
          </w:p>
          <w:p w:rsidR="00FA4B37" w:rsidRPr="00B373D2" w:rsidRDefault="00FA4B37" w:rsidP="005710E8">
            <w:pPr>
              <w:autoSpaceDE w:val="0"/>
              <w:autoSpaceDN w:val="0"/>
              <w:adjustRightInd w:val="0"/>
              <w:jc w:val="both"/>
              <w:rPr>
                <w:rFonts w:cs="Times New Roman"/>
              </w:rPr>
            </w:pPr>
            <w:r w:rsidRPr="00B373D2">
              <w:rPr>
                <w:rFonts w:cs="Times New Roman"/>
              </w:rPr>
              <w:t>Create Software User’s Manual ( SUM )</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Output</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Source code, SUM</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liverables</w:t>
            </w:r>
          </w:p>
        </w:tc>
        <w:tc>
          <w:tcPr>
            <w:tcW w:w="5448" w:type="dxa"/>
          </w:tcPr>
          <w:p w:rsidR="00FA4B37" w:rsidRDefault="00FA4B37" w:rsidP="00FA4B37">
            <w:pPr>
              <w:pStyle w:val="ListParagraph"/>
              <w:numPr>
                <w:ilvl w:val="0"/>
                <w:numId w:val="20"/>
              </w:numPr>
              <w:autoSpaceDE w:val="0"/>
              <w:autoSpaceDN w:val="0"/>
              <w:adjustRightInd w:val="0"/>
              <w:spacing w:after="200" w:line="276" w:lineRule="auto"/>
              <w:jc w:val="both"/>
              <w:rPr>
                <w:rFonts w:cs="Times New Roman"/>
              </w:rPr>
            </w:pPr>
            <w:r w:rsidRPr="00B373D2">
              <w:rPr>
                <w:rFonts w:cs="Times New Roman"/>
              </w:rPr>
              <w:t xml:space="preserve">For Capstone Project : Before </w:t>
            </w:r>
            <w:r w:rsidR="00E4391A">
              <w:rPr>
                <w:rFonts w:cs="Times New Roman"/>
              </w:rPr>
              <w:t>Dec</w:t>
            </w:r>
            <w:r w:rsidRPr="00B373D2">
              <w:rPr>
                <w:rFonts w:cs="Times New Roman"/>
              </w:rPr>
              <w:t xml:space="preserve"> </w:t>
            </w:r>
            <w:r w:rsidR="00E4391A">
              <w:rPr>
                <w:rFonts w:cs="Times New Roman"/>
              </w:rPr>
              <w:t>15</w:t>
            </w:r>
            <w:r w:rsidRPr="00B373D2">
              <w:rPr>
                <w:rFonts w:cs="Times New Roman"/>
                <w:vertAlign w:val="superscript"/>
              </w:rPr>
              <w:t>h</w:t>
            </w:r>
            <w:r w:rsidR="00E4391A">
              <w:rPr>
                <w:rFonts w:cs="Times New Roman"/>
              </w:rPr>
              <w:t>, 2019</w:t>
            </w:r>
          </w:p>
          <w:p w:rsidR="00FA4B37" w:rsidRDefault="00FA4B37" w:rsidP="00FA4B37">
            <w:pPr>
              <w:pStyle w:val="ListParagraph"/>
              <w:numPr>
                <w:ilvl w:val="0"/>
                <w:numId w:val="20"/>
              </w:numPr>
              <w:autoSpaceDE w:val="0"/>
              <w:autoSpaceDN w:val="0"/>
              <w:adjustRightInd w:val="0"/>
              <w:spacing w:after="200" w:line="276" w:lineRule="auto"/>
              <w:jc w:val="both"/>
              <w:rPr>
                <w:rFonts w:cs="Times New Roman"/>
              </w:rPr>
            </w:pPr>
            <w:r w:rsidRPr="00B373D2">
              <w:rPr>
                <w:rFonts w:cs="Times New Roman"/>
              </w:rPr>
              <w:t xml:space="preserve">For </w:t>
            </w:r>
            <w:r>
              <w:rPr>
                <w:rFonts w:cs="Times New Roman"/>
              </w:rPr>
              <w:t>p</w:t>
            </w:r>
            <w:r w:rsidRPr="00B373D2">
              <w:rPr>
                <w:rFonts w:cs="Times New Roman"/>
              </w:rPr>
              <w:t xml:space="preserve">roject : Before </w:t>
            </w:r>
            <w:r w:rsidR="00E4391A">
              <w:rPr>
                <w:rFonts w:cs="Times New Roman"/>
              </w:rPr>
              <w:t>Dec</w:t>
            </w:r>
            <w:r>
              <w:rPr>
                <w:rFonts w:cs="Times New Roman"/>
              </w:rPr>
              <w:t xml:space="preserve"> </w:t>
            </w:r>
            <w:r w:rsidR="00D026A5">
              <w:rPr>
                <w:rFonts w:cs="Times New Roman"/>
              </w:rPr>
              <w:t>01</w:t>
            </w:r>
            <w:r w:rsidRPr="00B373D2">
              <w:rPr>
                <w:rFonts w:cs="Times New Roman"/>
                <w:vertAlign w:val="superscript"/>
              </w:rPr>
              <w:t>th</w:t>
            </w:r>
            <w:r w:rsidR="00E4391A">
              <w:rPr>
                <w:rFonts w:cs="Times New Roman"/>
              </w:rPr>
              <w:t>, 2019</w:t>
            </w:r>
          </w:p>
          <w:p w:rsidR="00FA4B37" w:rsidRPr="00B373D2" w:rsidRDefault="00FA4B37" w:rsidP="00D026A5">
            <w:pPr>
              <w:pStyle w:val="ListParagraph"/>
              <w:numPr>
                <w:ilvl w:val="0"/>
                <w:numId w:val="20"/>
              </w:numPr>
              <w:autoSpaceDE w:val="0"/>
              <w:autoSpaceDN w:val="0"/>
              <w:adjustRightInd w:val="0"/>
              <w:spacing w:after="200" w:line="276" w:lineRule="auto"/>
              <w:jc w:val="both"/>
              <w:rPr>
                <w:rFonts w:cs="Times New Roman"/>
              </w:rPr>
            </w:pPr>
            <w:r>
              <w:rPr>
                <w:rFonts w:cs="Times New Roman"/>
              </w:rPr>
              <w:t xml:space="preserve">Upgrade system : </w:t>
            </w:r>
            <w:r w:rsidRPr="00B373D2">
              <w:rPr>
                <w:rFonts w:cs="Times New Roman"/>
              </w:rPr>
              <w:t xml:space="preserve">Before </w:t>
            </w:r>
            <w:r w:rsidR="00E4391A">
              <w:rPr>
                <w:rFonts w:cs="Times New Roman"/>
              </w:rPr>
              <w:t>Dec</w:t>
            </w:r>
            <w:r w:rsidRPr="00B373D2">
              <w:rPr>
                <w:rFonts w:cs="Times New Roman"/>
              </w:rPr>
              <w:t xml:space="preserve"> </w:t>
            </w:r>
            <w:r w:rsidR="00D026A5">
              <w:rPr>
                <w:rFonts w:cs="Times New Roman"/>
              </w:rPr>
              <w:t>05</w:t>
            </w:r>
            <w:r w:rsidRPr="00B373D2">
              <w:rPr>
                <w:rFonts w:cs="Times New Roman"/>
                <w:vertAlign w:val="superscript"/>
              </w:rPr>
              <w:t>th</w:t>
            </w:r>
            <w:r w:rsidR="00E4391A">
              <w:rPr>
                <w:rFonts w:cs="Times New Roman"/>
              </w:rPr>
              <w:t>, 2019</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Resources Needed</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3 persons</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pendencies and Constraints</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Complete SRS, SDD</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Risks</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All members is newbie in ASP .NET . It’s take a lot of time and high efforts to study and implement</w:t>
            </w:r>
          </w:p>
        </w:tc>
      </w:tr>
    </w:tbl>
    <w:p w:rsidR="00FA4B37" w:rsidRPr="00B373D2" w:rsidRDefault="00FA4B37" w:rsidP="00FA4B37">
      <w:pPr>
        <w:autoSpaceDE w:val="0"/>
        <w:autoSpaceDN w:val="0"/>
        <w:adjustRightInd w:val="0"/>
        <w:spacing w:after="0"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8 Implementation</w:t>
      </w:r>
    </w:p>
    <w:p w:rsidR="00FA4B37" w:rsidRPr="00B373D2" w:rsidRDefault="00FA4B37" w:rsidP="00FA4B37">
      <w:pPr>
        <w:pStyle w:val="Heading4"/>
        <w:spacing w:before="200" w:line="276" w:lineRule="auto"/>
        <w:ind w:left="864" w:hanging="864"/>
        <w:rPr>
          <w:rFonts w:ascii="Times New Roman" w:hAnsi="Times New Roman" w:cs="Times New Roman"/>
        </w:rPr>
      </w:pPr>
      <w:r w:rsidRPr="00B373D2">
        <w:rPr>
          <w:rFonts w:ascii="Times New Roman" w:hAnsi="Times New Roman" w:cs="Times New Roman"/>
        </w:rPr>
        <w:t>Testing:</w:t>
      </w:r>
    </w:p>
    <w:p w:rsidR="00FA4B37" w:rsidRPr="00B373D2" w:rsidRDefault="00FA4B37" w:rsidP="00FA4B37">
      <w:pPr>
        <w:rPr>
          <w:rFonts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scription</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Execute test</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Output</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Test report</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liverables</w:t>
            </w:r>
          </w:p>
        </w:tc>
        <w:tc>
          <w:tcPr>
            <w:tcW w:w="5448" w:type="dxa"/>
          </w:tcPr>
          <w:p w:rsidR="00FA4B37" w:rsidRPr="00CE4E41" w:rsidRDefault="00FA4B37" w:rsidP="00FA4B37">
            <w:pPr>
              <w:pStyle w:val="ListParagraph"/>
              <w:numPr>
                <w:ilvl w:val="0"/>
                <w:numId w:val="24"/>
              </w:numPr>
              <w:autoSpaceDE w:val="0"/>
              <w:autoSpaceDN w:val="0"/>
              <w:adjustRightInd w:val="0"/>
              <w:spacing w:after="200" w:line="276" w:lineRule="auto"/>
              <w:jc w:val="both"/>
              <w:rPr>
                <w:rFonts w:cs="Times New Roman"/>
              </w:rPr>
            </w:pPr>
            <w:r w:rsidRPr="00CE4E41">
              <w:rPr>
                <w:rFonts w:cs="Times New Roman"/>
              </w:rPr>
              <w:t xml:space="preserve">For Capstone Project : Before </w:t>
            </w:r>
            <w:r w:rsidR="00D026A5">
              <w:rPr>
                <w:rFonts w:cs="Times New Roman"/>
              </w:rPr>
              <w:t>Dec</w:t>
            </w:r>
            <w:r w:rsidRPr="00CE4E41">
              <w:rPr>
                <w:rFonts w:cs="Times New Roman"/>
              </w:rPr>
              <w:t xml:space="preserve"> </w:t>
            </w:r>
            <w:r w:rsidR="00D026A5">
              <w:rPr>
                <w:rFonts w:cs="Times New Roman"/>
              </w:rPr>
              <w:t>15</w:t>
            </w:r>
            <w:r w:rsidRPr="00CE4E41">
              <w:rPr>
                <w:rFonts w:cs="Times New Roman"/>
                <w:vertAlign w:val="superscript"/>
              </w:rPr>
              <w:t>th</w:t>
            </w:r>
            <w:r w:rsidR="00D026A5">
              <w:rPr>
                <w:rFonts w:cs="Times New Roman"/>
              </w:rPr>
              <w:t>, 2019</w:t>
            </w:r>
          </w:p>
          <w:p w:rsidR="00FA4B37" w:rsidRDefault="00FA4B37" w:rsidP="00FA4B37">
            <w:pPr>
              <w:pStyle w:val="ListParagraph"/>
              <w:numPr>
                <w:ilvl w:val="0"/>
                <w:numId w:val="21"/>
              </w:numPr>
              <w:autoSpaceDE w:val="0"/>
              <w:autoSpaceDN w:val="0"/>
              <w:adjustRightInd w:val="0"/>
              <w:spacing w:after="200" w:line="276" w:lineRule="auto"/>
              <w:jc w:val="both"/>
              <w:rPr>
                <w:rFonts w:cs="Times New Roman"/>
              </w:rPr>
            </w:pPr>
            <w:r w:rsidRPr="00B373D2">
              <w:rPr>
                <w:rFonts w:cs="Times New Roman"/>
              </w:rPr>
              <w:t xml:space="preserve">For </w:t>
            </w:r>
            <w:r>
              <w:rPr>
                <w:rFonts w:cs="Times New Roman"/>
              </w:rPr>
              <w:t>project</w:t>
            </w:r>
            <w:r w:rsidRPr="00B373D2">
              <w:rPr>
                <w:rFonts w:cs="Times New Roman"/>
              </w:rPr>
              <w:t xml:space="preserve"> : Before </w:t>
            </w:r>
            <w:r w:rsidR="00D026A5">
              <w:rPr>
                <w:rFonts w:cs="Times New Roman"/>
              </w:rPr>
              <w:t>Dec</w:t>
            </w:r>
            <w:r w:rsidRPr="00B373D2">
              <w:rPr>
                <w:rFonts w:cs="Times New Roman"/>
              </w:rPr>
              <w:t xml:space="preserve"> </w:t>
            </w:r>
            <w:r w:rsidR="00D026A5">
              <w:rPr>
                <w:rFonts w:cs="Times New Roman"/>
              </w:rPr>
              <w:t>15</w:t>
            </w:r>
            <w:r w:rsidRPr="00B373D2">
              <w:rPr>
                <w:rFonts w:cs="Times New Roman"/>
                <w:vertAlign w:val="superscript"/>
              </w:rPr>
              <w:t>th</w:t>
            </w:r>
            <w:r w:rsidR="00D026A5">
              <w:rPr>
                <w:rFonts w:cs="Times New Roman"/>
              </w:rPr>
              <w:t>, 2019</w:t>
            </w:r>
          </w:p>
          <w:p w:rsidR="00FA4B37" w:rsidRPr="00B373D2" w:rsidRDefault="00FA4B37" w:rsidP="00D026A5">
            <w:pPr>
              <w:pStyle w:val="ListParagraph"/>
              <w:numPr>
                <w:ilvl w:val="0"/>
                <w:numId w:val="21"/>
              </w:numPr>
              <w:autoSpaceDE w:val="0"/>
              <w:autoSpaceDN w:val="0"/>
              <w:adjustRightInd w:val="0"/>
              <w:spacing w:after="200" w:line="276" w:lineRule="auto"/>
              <w:jc w:val="both"/>
              <w:rPr>
                <w:rFonts w:cs="Times New Roman"/>
              </w:rPr>
            </w:pPr>
            <w:r>
              <w:rPr>
                <w:rFonts w:cs="Times New Roman"/>
              </w:rPr>
              <w:t xml:space="preserve"> Upgrade system : </w:t>
            </w:r>
            <w:r w:rsidRPr="00B373D2">
              <w:rPr>
                <w:rFonts w:cs="Times New Roman"/>
              </w:rPr>
              <w:t xml:space="preserve">Before </w:t>
            </w:r>
            <w:r w:rsidR="00D026A5">
              <w:rPr>
                <w:rFonts w:cs="Times New Roman"/>
              </w:rPr>
              <w:t>Dec</w:t>
            </w:r>
            <w:r w:rsidRPr="00B373D2">
              <w:rPr>
                <w:rFonts w:cs="Times New Roman"/>
              </w:rPr>
              <w:t xml:space="preserve"> </w:t>
            </w:r>
            <w:r w:rsidR="00462612">
              <w:rPr>
                <w:rFonts w:cs="Times New Roman"/>
              </w:rPr>
              <w:t>28</w:t>
            </w:r>
            <w:r w:rsidRPr="00B373D2">
              <w:rPr>
                <w:rFonts w:cs="Times New Roman"/>
                <w:vertAlign w:val="superscript"/>
              </w:rPr>
              <w:t>th</w:t>
            </w:r>
            <w:r w:rsidR="00D026A5">
              <w:rPr>
                <w:rFonts w:cs="Times New Roman"/>
              </w:rPr>
              <w:t>, 2019</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Resources Needed</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3 persons</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pendencies and Constraints</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Complete SRS, SDD</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Risks</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N/A</w:t>
            </w:r>
          </w:p>
        </w:tc>
      </w:tr>
    </w:tbl>
    <w:p w:rsidR="00FA4B37" w:rsidRPr="00B373D2" w:rsidRDefault="00FA4B37" w:rsidP="00FA4B37">
      <w:pPr>
        <w:autoSpaceDE w:val="0"/>
        <w:autoSpaceDN w:val="0"/>
        <w:adjustRightInd w:val="0"/>
        <w:spacing w:after="0"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9 Testing</w:t>
      </w:r>
    </w:p>
    <w:p w:rsidR="00FA4B37" w:rsidRPr="00B373D2" w:rsidRDefault="00FA4B37" w:rsidP="00FA4B37">
      <w:pPr>
        <w:pStyle w:val="Heading4"/>
        <w:spacing w:before="200" w:line="276" w:lineRule="auto"/>
        <w:ind w:left="864" w:hanging="864"/>
        <w:rPr>
          <w:rFonts w:ascii="Times New Roman" w:hAnsi="Times New Roman" w:cs="Times New Roman"/>
        </w:rPr>
      </w:pPr>
      <w:r w:rsidRPr="00B373D2">
        <w:rPr>
          <w:rFonts w:ascii="Times New Roman" w:hAnsi="Times New Roman" w:cs="Times New Roman"/>
        </w:rPr>
        <w:t>Deployment:</w:t>
      </w:r>
    </w:p>
    <w:p w:rsidR="00FA4B37" w:rsidRPr="00B373D2" w:rsidRDefault="00FA4B37" w:rsidP="00FA4B37">
      <w:pPr>
        <w:rPr>
          <w:rFonts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scription</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Input current data</w:t>
            </w:r>
          </w:p>
          <w:p w:rsidR="00FA4B37" w:rsidRPr="00B373D2" w:rsidRDefault="00FA4B37" w:rsidP="005710E8">
            <w:pPr>
              <w:autoSpaceDE w:val="0"/>
              <w:autoSpaceDN w:val="0"/>
              <w:adjustRightInd w:val="0"/>
              <w:jc w:val="both"/>
              <w:rPr>
                <w:rFonts w:cs="Times New Roman"/>
              </w:rPr>
            </w:pPr>
            <w:r w:rsidRPr="00B373D2">
              <w:rPr>
                <w:rFonts w:cs="Times New Roman"/>
              </w:rPr>
              <w:lastRenderedPageBreak/>
              <w:t>Deploy web to Internet</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lastRenderedPageBreak/>
              <w:t>Output</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Final product</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liverables</w:t>
            </w:r>
          </w:p>
        </w:tc>
        <w:tc>
          <w:tcPr>
            <w:tcW w:w="5448" w:type="dxa"/>
          </w:tcPr>
          <w:p w:rsidR="00D026A5" w:rsidRPr="00CE4E41" w:rsidRDefault="00D026A5" w:rsidP="00D026A5">
            <w:pPr>
              <w:pStyle w:val="ListParagraph"/>
              <w:numPr>
                <w:ilvl w:val="0"/>
                <w:numId w:val="24"/>
              </w:numPr>
              <w:autoSpaceDE w:val="0"/>
              <w:autoSpaceDN w:val="0"/>
              <w:adjustRightInd w:val="0"/>
              <w:spacing w:after="200" w:line="276" w:lineRule="auto"/>
              <w:jc w:val="both"/>
              <w:rPr>
                <w:rFonts w:cs="Times New Roman"/>
              </w:rPr>
            </w:pPr>
            <w:r w:rsidRPr="00CE4E41">
              <w:rPr>
                <w:rFonts w:cs="Times New Roman"/>
              </w:rPr>
              <w:t xml:space="preserve">For Capstone Project : Before </w:t>
            </w:r>
            <w:r>
              <w:rPr>
                <w:rFonts w:cs="Times New Roman"/>
              </w:rPr>
              <w:t>Dec</w:t>
            </w:r>
            <w:r w:rsidRPr="00CE4E41">
              <w:rPr>
                <w:rFonts w:cs="Times New Roman"/>
              </w:rPr>
              <w:t xml:space="preserve"> </w:t>
            </w:r>
            <w:r>
              <w:rPr>
                <w:rFonts w:cs="Times New Roman"/>
              </w:rPr>
              <w:t>16</w:t>
            </w:r>
            <w:r w:rsidRPr="00CE4E41">
              <w:rPr>
                <w:rFonts w:cs="Times New Roman"/>
                <w:vertAlign w:val="superscript"/>
              </w:rPr>
              <w:t>th</w:t>
            </w:r>
            <w:r>
              <w:rPr>
                <w:rFonts w:cs="Times New Roman"/>
              </w:rPr>
              <w:t>, 2019</w:t>
            </w:r>
          </w:p>
          <w:p w:rsidR="00D026A5" w:rsidRDefault="00D026A5" w:rsidP="00D026A5">
            <w:pPr>
              <w:pStyle w:val="ListParagraph"/>
              <w:numPr>
                <w:ilvl w:val="0"/>
                <w:numId w:val="21"/>
              </w:numPr>
              <w:autoSpaceDE w:val="0"/>
              <w:autoSpaceDN w:val="0"/>
              <w:adjustRightInd w:val="0"/>
              <w:spacing w:after="200" w:line="276" w:lineRule="auto"/>
              <w:jc w:val="both"/>
              <w:rPr>
                <w:rFonts w:cs="Times New Roman"/>
              </w:rPr>
            </w:pPr>
            <w:r w:rsidRPr="00B373D2">
              <w:rPr>
                <w:rFonts w:cs="Times New Roman"/>
              </w:rPr>
              <w:t xml:space="preserve">For </w:t>
            </w:r>
            <w:r>
              <w:rPr>
                <w:rFonts w:cs="Times New Roman"/>
              </w:rPr>
              <w:t>project</w:t>
            </w:r>
            <w:r w:rsidRPr="00B373D2">
              <w:rPr>
                <w:rFonts w:cs="Times New Roman"/>
              </w:rPr>
              <w:t xml:space="preserve"> : Before </w:t>
            </w:r>
            <w:r>
              <w:rPr>
                <w:rFonts w:cs="Times New Roman"/>
              </w:rPr>
              <w:t>Dec</w:t>
            </w:r>
            <w:r w:rsidRPr="00B373D2">
              <w:rPr>
                <w:rFonts w:cs="Times New Roman"/>
              </w:rPr>
              <w:t xml:space="preserve"> </w:t>
            </w:r>
            <w:r w:rsidR="00462612">
              <w:rPr>
                <w:rFonts w:cs="Times New Roman"/>
              </w:rPr>
              <w:t>20</w:t>
            </w:r>
            <w:r w:rsidRPr="00B373D2">
              <w:rPr>
                <w:rFonts w:cs="Times New Roman"/>
                <w:vertAlign w:val="superscript"/>
              </w:rPr>
              <w:t>th</w:t>
            </w:r>
            <w:r>
              <w:rPr>
                <w:rFonts w:cs="Times New Roman"/>
              </w:rPr>
              <w:t>, 2019</w:t>
            </w:r>
          </w:p>
          <w:p w:rsidR="00FA4B37" w:rsidRPr="00CE4E41" w:rsidRDefault="00D026A5" w:rsidP="00D026A5">
            <w:pPr>
              <w:pStyle w:val="ListParagraph"/>
              <w:numPr>
                <w:ilvl w:val="0"/>
                <w:numId w:val="22"/>
              </w:numPr>
              <w:autoSpaceDE w:val="0"/>
              <w:autoSpaceDN w:val="0"/>
              <w:adjustRightInd w:val="0"/>
              <w:spacing w:after="200" w:line="276" w:lineRule="auto"/>
              <w:jc w:val="both"/>
              <w:rPr>
                <w:rFonts w:cs="Times New Roman"/>
              </w:rPr>
            </w:pPr>
            <w:r>
              <w:rPr>
                <w:rFonts w:cs="Times New Roman"/>
              </w:rPr>
              <w:t xml:space="preserve"> Upgrade system : </w:t>
            </w:r>
            <w:r w:rsidRPr="00B373D2">
              <w:rPr>
                <w:rFonts w:cs="Times New Roman"/>
              </w:rPr>
              <w:t xml:space="preserve">Before </w:t>
            </w:r>
            <w:r>
              <w:rPr>
                <w:rFonts w:cs="Times New Roman"/>
              </w:rPr>
              <w:t>Dec</w:t>
            </w:r>
            <w:r w:rsidRPr="00B373D2">
              <w:rPr>
                <w:rFonts w:cs="Times New Roman"/>
              </w:rPr>
              <w:t xml:space="preserve"> </w:t>
            </w:r>
            <w:r w:rsidR="00462612">
              <w:rPr>
                <w:rFonts w:cs="Times New Roman"/>
              </w:rPr>
              <w:t>28</w:t>
            </w:r>
            <w:r w:rsidRPr="00B373D2">
              <w:rPr>
                <w:rFonts w:cs="Times New Roman"/>
                <w:vertAlign w:val="superscript"/>
              </w:rPr>
              <w:t>th</w:t>
            </w:r>
            <w:r>
              <w:rPr>
                <w:rFonts w:cs="Times New Roman"/>
              </w:rPr>
              <w:t>, 2019</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Resources Needed</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5 persons</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pendencies and Constraints</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Complete all other task</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Risks</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Problem about data and server</w:t>
            </w:r>
          </w:p>
        </w:tc>
      </w:tr>
    </w:tbl>
    <w:p w:rsidR="00FA4B37" w:rsidRPr="00B373D2" w:rsidRDefault="00FA4B37" w:rsidP="00FA4B37">
      <w:pPr>
        <w:autoSpaceDE w:val="0"/>
        <w:autoSpaceDN w:val="0"/>
        <w:adjustRightInd w:val="0"/>
        <w:spacing w:after="0"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0 Deployment</w:t>
      </w:r>
    </w:p>
    <w:p w:rsidR="00FA4B37" w:rsidRPr="00B373D2" w:rsidRDefault="00FA4B37" w:rsidP="00FA4B37">
      <w:pPr>
        <w:pStyle w:val="Heading4"/>
        <w:spacing w:before="200" w:line="276" w:lineRule="auto"/>
        <w:ind w:left="864" w:hanging="864"/>
        <w:rPr>
          <w:rFonts w:ascii="Times New Roman" w:hAnsi="Times New Roman" w:cs="Times New Roman"/>
        </w:rPr>
      </w:pPr>
      <w:r w:rsidRPr="00B373D2">
        <w:rPr>
          <w:rFonts w:ascii="Times New Roman" w:hAnsi="Times New Roman" w:cs="Times New Roman"/>
        </w:rPr>
        <w:t>Closing:</w:t>
      </w:r>
    </w:p>
    <w:p w:rsidR="00FA4B37" w:rsidRPr="00B373D2" w:rsidRDefault="00FA4B37" w:rsidP="00FA4B37">
      <w:pPr>
        <w:autoSpaceDE w:val="0"/>
        <w:autoSpaceDN w:val="0"/>
        <w:adjustRightInd w:val="0"/>
        <w:spacing w:after="0" w:line="240" w:lineRule="auto"/>
        <w:jc w:val="both"/>
        <w:rPr>
          <w:rFonts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scription</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Create final report, final presentation</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Output</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Final report, final presentation</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liverables</w:t>
            </w:r>
          </w:p>
        </w:tc>
        <w:tc>
          <w:tcPr>
            <w:tcW w:w="5448" w:type="dxa"/>
          </w:tcPr>
          <w:p w:rsidR="00462612" w:rsidRPr="00CE4E41" w:rsidRDefault="00462612" w:rsidP="00462612">
            <w:pPr>
              <w:pStyle w:val="ListParagraph"/>
              <w:numPr>
                <w:ilvl w:val="0"/>
                <w:numId w:val="24"/>
              </w:numPr>
              <w:autoSpaceDE w:val="0"/>
              <w:autoSpaceDN w:val="0"/>
              <w:adjustRightInd w:val="0"/>
              <w:spacing w:after="200" w:line="276" w:lineRule="auto"/>
              <w:jc w:val="both"/>
              <w:rPr>
                <w:rFonts w:cs="Times New Roman"/>
              </w:rPr>
            </w:pPr>
            <w:r w:rsidRPr="00CE4E41">
              <w:rPr>
                <w:rFonts w:cs="Times New Roman"/>
              </w:rPr>
              <w:t xml:space="preserve">For Capstone Project : Before </w:t>
            </w:r>
            <w:r>
              <w:rPr>
                <w:rFonts w:cs="Times New Roman"/>
              </w:rPr>
              <w:t>Dec</w:t>
            </w:r>
            <w:r w:rsidRPr="00CE4E41">
              <w:rPr>
                <w:rFonts w:cs="Times New Roman"/>
              </w:rPr>
              <w:t xml:space="preserve"> </w:t>
            </w:r>
            <w:r>
              <w:rPr>
                <w:rFonts w:cs="Times New Roman"/>
              </w:rPr>
              <w:t>20</w:t>
            </w:r>
            <w:r w:rsidRPr="00CE4E41">
              <w:rPr>
                <w:rFonts w:cs="Times New Roman"/>
                <w:vertAlign w:val="superscript"/>
              </w:rPr>
              <w:t>th</w:t>
            </w:r>
            <w:r>
              <w:rPr>
                <w:rFonts w:cs="Times New Roman"/>
              </w:rPr>
              <w:t>, 2019</w:t>
            </w:r>
          </w:p>
          <w:p w:rsidR="00462612" w:rsidRDefault="00462612" w:rsidP="00462612">
            <w:pPr>
              <w:pStyle w:val="ListParagraph"/>
              <w:numPr>
                <w:ilvl w:val="0"/>
                <w:numId w:val="21"/>
              </w:numPr>
              <w:autoSpaceDE w:val="0"/>
              <w:autoSpaceDN w:val="0"/>
              <w:adjustRightInd w:val="0"/>
              <w:spacing w:after="200" w:line="276" w:lineRule="auto"/>
              <w:jc w:val="both"/>
              <w:rPr>
                <w:rFonts w:cs="Times New Roman"/>
              </w:rPr>
            </w:pPr>
            <w:r w:rsidRPr="00B373D2">
              <w:rPr>
                <w:rFonts w:cs="Times New Roman"/>
              </w:rPr>
              <w:t xml:space="preserve">For </w:t>
            </w:r>
            <w:r>
              <w:rPr>
                <w:rFonts w:cs="Times New Roman"/>
              </w:rPr>
              <w:t>project</w:t>
            </w:r>
            <w:r w:rsidRPr="00B373D2">
              <w:rPr>
                <w:rFonts w:cs="Times New Roman"/>
              </w:rPr>
              <w:t xml:space="preserve"> : Before </w:t>
            </w:r>
            <w:r>
              <w:rPr>
                <w:rFonts w:cs="Times New Roman"/>
              </w:rPr>
              <w:t>Dec</w:t>
            </w:r>
            <w:r w:rsidRPr="00B373D2">
              <w:rPr>
                <w:rFonts w:cs="Times New Roman"/>
              </w:rPr>
              <w:t xml:space="preserve"> </w:t>
            </w:r>
            <w:r>
              <w:rPr>
                <w:rFonts w:cs="Times New Roman"/>
              </w:rPr>
              <w:t>25</w:t>
            </w:r>
            <w:r w:rsidRPr="00B373D2">
              <w:rPr>
                <w:rFonts w:cs="Times New Roman"/>
                <w:vertAlign w:val="superscript"/>
              </w:rPr>
              <w:t>th</w:t>
            </w:r>
            <w:r>
              <w:rPr>
                <w:rFonts w:cs="Times New Roman"/>
              </w:rPr>
              <w:t>, 2019</w:t>
            </w:r>
          </w:p>
          <w:p w:rsidR="00FA4B37" w:rsidRPr="00697F6E" w:rsidRDefault="00462612" w:rsidP="00462612">
            <w:pPr>
              <w:pStyle w:val="ListParagraph"/>
              <w:numPr>
                <w:ilvl w:val="0"/>
                <w:numId w:val="23"/>
              </w:numPr>
              <w:autoSpaceDE w:val="0"/>
              <w:autoSpaceDN w:val="0"/>
              <w:adjustRightInd w:val="0"/>
              <w:spacing w:after="200" w:line="276" w:lineRule="auto"/>
              <w:jc w:val="both"/>
              <w:rPr>
                <w:rFonts w:cs="Times New Roman"/>
              </w:rPr>
            </w:pPr>
            <w:r>
              <w:rPr>
                <w:rFonts w:cs="Times New Roman"/>
              </w:rPr>
              <w:t xml:space="preserve"> Upgrade system : </w:t>
            </w:r>
            <w:r w:rsidRPr="00B373D2">
              <w:rPr>
                <w:rFonts w:cs="Times New Roman"/>
              </w:rPr>
              <w:t xml:space="preserve">Before </w:t>
            </w:r>
            <w:r>
              <w:rPr>
                <w:rFonts w:cs="Times New Roman"/>
              </w:rPr>
              <w:t>Dec</w:t>
            </w:r>
            <w:r w:rsidRPr="00B373D2">
              <w:rPr>
                <w:rFonts w:cs="Times New Roman"/>
              </w:rPr>
              <w:t xml:space="preserve"> </w:t>
            </w:r>
            <w:r>
              <w:rPr>
                <w:rFonts w:cs="Times New Roman"/>
              </w:rPr>
              <w:t>31</w:t>
            </w:r>
            <w:r w:rsidRPr="00B373D2">
              <w:rPr>
                <w:rFonts w:cs="Times New Roman"/>
                <w:vertAlign w:val="superscript"/>
              </w:rPr>
              <w:t>th</w:t>
            </w:r>
            <w:r>
              <w:rPr>
                <w:rFonts w:cs="Times New Roman"/>
              </w:rPr>
              <w:t>, 2019</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Resources Needed</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5 persons</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pendencies and Constraints</w:t>
            </w:r>
          </w:p>
        </w:tc>
        <w:tc>
          <w:tcPr>
            <w:tcW w:w="5448" w:type="dxa"/>
          </w:tcPr>
          <w:p w:rsidR="00FA4B37" w:rsidRPr="00B373D2" w:rsidRDefault="00FA4B37" w:rsidP="005710E8">
            <w:pPr>
              <w:rPr>
                <w:rFonts w:cs="Times New Roman"/>
              </w:rPr>
            </w:pPr>
            <w:r w:rsidRPr="00B373D2">
              <w:rPr>
                <w:rFonts w:cs="Times New Roman"/>
              </w:rPr>
              <w:t>Complete deploy web</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Risks</w:t>
            </w:r>
          </w:p>
        </w:tc>
        <w:tc>
          <w:tcPr>
            <w:tcW w:w="5448" w:type="dxa"/>
          </w:tcPr>
          <w:p w:rsidR="00FA4B37" w:rsidRPr="00B373D2" w:rsidRDefault="00FA4B37" w:rsidP="005710E8">
            <w:pPr>
              <w:rPr>
                <w:rFonts w:cs="Times New Roman"/>
              </w:rPr>
            </w:pPr>
            <w:r w:rsidRPr="00B373D2">
              <w:rPr>
                <w:rFonts w:cs="Times New Roman"/>
              </w:rPr>
              <w:t>N/A</w:t>
            </w:r>
          </w:p>
        </w:tc>
      </w:tr>
    </w:tbl>
    <w:p w:rsidR="00FA4B37" w:rsidRPr="00B373D2" w:rsidRDefault="00FA4B37" w:rsidP="00FA4B37">
      <w:pPr>
        <w:autoSpaceDE w:val="0"/>
        <w:autoSpaceDN w:val="0"/>
        <w:adjustRightInd w:val="0"/>
        <w:spacing w:after="0" w:line="240" w:lineRule="auto"/>
        <w:jc w:val="center"/>
        <w:rPr>
          <w:rFonts w:cs="Times New Roman"/>
          <w:b/>
          <w:color w:val="0070C0"/>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1 Closing</w:t>
      </w:r>
    </w:p>
    <w:p w:rsidR="00FA4B37" w:rsidRPr="00FA4B37" w:rsidRDefault="00FA4B37" w:rsidP="00FA4B37"/>
    <w:p w:rsidR="005A3E4B" w:rsidRDefault="005A3E4B" w:rsidP="005A3E4B">
      <w:pPr>
        <w:pStyle w:val="Heading3"/>
      </w:pPr>
      <w:bookmarkStart w:id="31" w:name="_Toc26462501"/>
      <w:r w:rsidRPr="005A3E4B">
        <w:t>Task Sheet: Assignments and Timetable</w:t>
      </w:r>
      <w:bookmarkEnd w:id="31"/>
    </w:p>
    <w:p w:rsidR="00FA4B37" w:rsidRPr="00FA4B37" w:rsidRDefault="00FA4B37" w:rsidP="00FA4B37">
      <w:pPr>
        <w:ind w:firstLine="720"/>
      </w:pPr>
      <w:r w:rsidRPr="00B373D2">
        <w:rPr>
          <w:rFonts w:cs="Times New Roman"/>
          <w:color w:val="000000" w:themeColor="text1"/>
        </w:rPr>
        <w:t>Project plan contain in</w:t>
      </w:r>
      <w:r>
        <w:rPr>
          <w:rFonts w:cs="Times New Roman"/>
          <w:color w:val="000000" w:themeColor="text1"/>
        </w:rPr>
        <w:t xml:space="preserve"> </w:t>
      </w:r>
      <w:hyperlink r:id="rId15" w:history="1">
        <w:r w:rsidR="0097150A">
          <w:rPr>
            <w:rStyle w:val="Hyperlink"/>
            <w:rFonts w:cs="Times New Roman"/>
            <w:highlight w:val="yellow"/>
          </w:rPr>
          <w:t>PMLOS</w:t>
        </w:r>
        <w:r w:rsidRPr="0097150A">
          <w:rPr>
            <w:rStyle w:val="Hyperlink"/>
            <w:rFonts w:cs="Times New Roman"/>
            <w:highlight w:val="yellow"/>
          </w:rPr>
          <w:t>_Management_Plan</w:t>
        </w:r>
      </w:hyperlink>
    </w:p>
    <w:p w:rsidR="005A3E4B" w:rsidRDefault="005A3E4B" w:rsidP="005A3E4B">
      <w:pPr>
        <w:pStyle w:val="Heading3"/>
      </w:pPr>
      <w:bookmarkStart w:id="32" w:name="_Toc26462502"/>
      <w:r w:rsidRPr="005A3E4B">
        <w:t>All Meeting Minutes</w:t>
      </w:r>
      <w:bookmarkEnd w:id="32"/>
    </w:p>
    <w:p w:rsidR="00FA4B37" w:rsidRPr="00B373D2" w:rsidRDefault="00FA4B37" w:rsidP="00FA4B37">
      <w:pPr>
        <w:ind w:left="720"/>
        <w:rPr>
          <w:rFonts w:cs="Times New Roman"/>
          <w:color w:val="000000" w:themeColor="text1"/>
        </w:rPr>
      </w:pPr>
      <w:r w:rsidRPr="00B373D2">
        <w:rPr>
          <w:rFonts w:cs="Times New Roman"/>
          <w:color w:val="000000" w:themeColor="text1"/>
        </w:rPr>
        <w:t xml:space="preserve">Contain in </w:t>
      </w:r>
      <w:hyperlink r:id="rId16" w:history="1">
        <w:r w:rsidRPr="0097150A">
          <w:rPr>
            <w:rStyle w:val="Hyperlink"/>
            <w:rFonts w:cs="Times New Roman"/>
            <w:highlight w:val="yellow"/>
          </w:rPr>
          <w:t xml:space="preserve">folder </w:t>
        </w:r>
        <w:r w:rsidR="0097150A" w:rsidRPr="0097150A">
          <w:rPr>
            <w:rStyle w:val="Hyperlink"/>
            <w:rFonts w:cs="Times New Roman"/>
            <w:highlight w:val="yellow"/>
          </w:rPr>
          <w:t>PMLOS</w:t>
        </w:r>
        <w:r w:rsidRPr="0097150A">
          <w:rPr>
            <w:rStyle w:val="Hyperlink"/>
            <w:rFonts w:cs="Times New Roman"/>
            <w:highlight w:val="yellow"/>
          </w:rPr>
          <w:t>_ MeetingMinute</w:t>
        </w:r>
      </w:hyperlink>
    </w:p>
    <w:p w:rsidR="00FA4B37" w:rsidRPr="00FA4B37" w:rsidRDefault="00FA4B37" w:rsidP="00FA4B37"/>
    <w:p w:rsidR="005A3E4B" w:rsidRDefault="005A3E4B" w:rsidP="005A3E4B">
      <w:pPr>
        <w:pStyle w:val="Heading2"/>
      </w:pPr>
      <w:bookmarkStart w:id="33" w:name="_Toc26462503"/>
      <w:r w:rsidRPr="005A3E4B">
        <w:t>Coding Convention</w:t>
      </w:r>
      <w:bookmarkEnd w:id="33"/>
    </w:p>
    <w:p w:rsidR="00FA4B37" w:rsidRPr="00FA4B37" w:rsidRDefault="00FA4B37" w:rsidP="00FA4B37">
      <w:pPr>
        <w:spacing w:after="200" w:line="276" w:lineRule="auto"/>
        <w:ind w:left="360"/>
        <w:rPr>
          <w:rFonts w:cs="Times New Roman"/>
          <w:color w:val="000000" w:themeColor="text1"/>
        </w:rPr>
      </w:pPr>
      <w:r w:rsidRPr="00FA4B37">
        <w:rPr>
          <w:rFonts w:cs="Times New Roman"/>
          <w:color w:val="000000" w:themeColor="text1"/>
        </w:rPr>
        <w:t xml:space="preserve">C# coding convention </w:t>
      </w:r>
      <w:hyperlink r:id="rId17" w:history="1">
        <w:r w:rsidRPr="00FA4B37">
          <w:rPr>
            <w:rStyle w:val="Hyperlink"/>
            <w:rFonts w:cs="Times New Roman"/>
          </w:rPr>
          <w:t>https://docs.microsoft.com/en-us/dotnet/csharp/programming-guide/inside-a-program/coding-conventions</w:t>
        </w:r>
      </w:hyperlink>
    </w:p>
    <w:p w:rsidR="00FA4B37" w:rsidRPr="00FA4B37" w:rsidRDefault="00FA4B37" w:rsidP="00FA4B37">
      <w:pPr>
        <w:spacing w:after="200" w:line="276" w:lineRule="auto"/>
        <w:ind w:left="360"/>
        <w:rPr>
          <w:rFonts w:cs="Times New Roman"/>
          <w:color w:val="000000" w:themeColor="text1"/>
        </w:rPr>
      </w:pPr>
      <w:r w:rsidRPr="00FA4B37">
        <w:rPr>
          <w:rFonts w:cs="Times New Roman"/>
          <w:color w:val="000000" w:themeColor="text1"/>
        </w:rPr>
        <w:t xml:space="preserve">JS coding convention </w:t>
      </w:r>
      <w:hyperlink r:id="rId18" w:history="1">
        <w:r w:rsidRPr="00FA4B37">
          <w:rPr>
            <w:rStyle w:val="Hyperlink"/>
            <w:rFonts w:cs="Times New Roman"/>
          </w:rPr>
          <w:t>https://www.w3schools.com/js/js_conventions.asp</w:t>
        </w:r>
      </w:hyperlink>
    </w:p>
    <w:p w:rsidR="00FA4B37" w:rsidRPr="00FA4B37" w:rsidRDefault="00FA4B37" w:rsidP="00FA4B37">
      <w:pPr>
        <w:spacing w:after="200" w:line="276" w:lineRule="auto"/>
        <w:ind w:left="360"/>
        <w:rPr>
          <w:rFonts w:cs="Times New Roman"/>
          <w:color w:val="000000" w:themeColor="text1"/>
        </w:rPr>
      </w:pPr>
      <w:r w:rsidRPr="00FA4B37">
        <w:rPr>
          <w:rFonts w:cs="Times New Roman"/>
          <w:color w:val="000000" w:themeColor="text1"/>
        </w:rPr>
        <w:t xml:space="preserve">Html coding convention </w:t>
      </w:r>
      <w:hyperlink r:id="rId19" w:history="1">
        <w:r w:rsidRPr="00FA4B37">
          <w:rPr>
            <w:rStyle w:val="Hyperlink"/>
            <w:rFonts w:cs="Times New Roman"/>
          </w:rPr>
          <w:t>https://github.com/xfiveco/html-coding-standards</w:t>
        </w:r>
      </w:hyperlink>
    </w:p>
    <w:p w:rsidR="00FA4B37" w:rsidRPr="00FA4B37" w:rsidRDefault="00FA4B37" w:rsidP="00FA4B37"/>
    <w:p w:rsidR="005A3E4B" w:rsidRDefault="005A3E4B" w:rsidP="005A3E4B">
      <w:pPr>
        <w:pStyle w:val="Heading2"/>
      </w:pPr>
      <w:bookmarkStart w:id="34" w:name="_Toc26462504"/>
      <w:r w:rsidRPr="005A3E4B">
        <w:t>Other material</w:t>
      </w:r>
      <w:bookmarkEnd w:id="34"/>
    </w:p>
    <w:p w:rsidR="00FA4B37" w:rsidRPr="00B373D2" w:rsidRDefault="00FA4B37" w:rsidP="007720D1">
      <w:pPr>
        <w:pStyle w:val="Heading3"/>
        <w:numPr>
          <w:ilvl w:val="2"/>
          <w:numId w:val="28"/>
        </w:numPr>
        <w:spacing w:before="200" w:line="276" w:lineRule="auto"/>
        <w:rPr>
          <w:rFonts w:ascii="Times New Roman" w:hAnsi="Times New Roman" w:cs="Times New Roman"/>
        </w:rPr>
      </w:pPr>
      <w:bookmarkStart w:id="35" w:name="_Toc514182883"/>
      <w:bookmarkStart w:id="36" w:name="_Toc514791602"/>
      <w:bookmarkStart w:id="37" w:name="_Toc26462505"/>
      <w:r w:rsidRPr="00B373D2">
        <w:rPr>
          <w:rFonts w:ascii="Times New Roman" w:hAnsi="Times New Roman" w:cs="Times New Roman"/>
        </w:rPr>
        <w:t>Risk management plan</w:t>
      </w:r>
      <w:bookmarkEnd w:id="35"/>
      <w:bookmarkEnd w:id="36"/>
      <w:bookmarkEnd w:id="37"/>
    </w:p>
    <w:p w:rsidR="00FA4B37" w:rsidRPr="00B373D2" w:rsidRDefault="00FA4B37" w:rsidP="007720D1">
      <w:pPr>
        <w:jc w:val="both"/>
        <w:rPr>
          <w:rStyle w:val="Hyperlink"/>
          <w:rFonts w:cs="Times New Roman"/>
        </w:rPr>
      </w:pPr>
      <w:r w:rsidRPr="00B373D2">
        <w:rPr>
          <w:rFonts w:cs="Times New Roman"/>
          <w:color w:val="44546A" w:themeColor="text2"/>
        </w:rPr>
        <w:tab/>
      </w:r>
      <w:r w:rsidRPr="00B373D2">
        <w:rPr>
          <w:rFonts w:cs="Times New Roman"/>
          <w:color w:val="000000" w:themeColor="text1"/>
        </w:rPr>
        <w:t xml:space="preserve">Refer to </w:t>
      </w:r>
      <w:hyperlink r:id="rId20" w:history="1">
        <w:r w:rsidR="0097150A" w:rsidRPr="0097150A">
          <w:rPr>
            <w:rStyle w:val="Hyperlink"/>
            <w:rFonts w:cs="Times New Roman"/>
            <w:highlight w:val="yellow"/>
          </w:rPr>
          <w:t>PMLOS</w:t>
        </w:r>
        <w:r w:rsidRPr="0097150A">
          <w:rPr>
            <w:rStyle w:val="Hyperlink"/>
            <w:rFonts w:cs="Times New Roman"/>
            <w:highlight w:val="yellow"/>
          </w:rPr>
          <w:t>_RiskPlan</w:t>
        </w:r>
      </w:hyperlink>
    </w:p>
    <w:p w:rsidR="00FA4B37" w:rsidRPr="00B373D2" w:rsidRDefault="00FA4B37" w:rsidP="007720D1">
      <w:pPr>
        <w:pStyle w:val="Heading3"/>
        <w:numPr>
          <w:ilvl w:val="2"/>
          <w:numId w:val="28"/>
        </w:numPr>
        <w:spacing w:before="200" w:line="276" w:lineRule="auto"/>
        <w:rPr>
          <w:rFonts w:ascii="Times New Roman" w:hAnsi="Times New Roman" w:cs="Times New Roman"/>
        </w:rPr>
      </w:pPr>
      <w:bookmarkStart w:id="38" w:name="_Toc513031508"/>
      <w:bookmarkStart w:id="39" w:name="_Toc514182884"/>
      <w:bookmarkStart w:id="40" w:name="_Toc514791603"/>
      <w:bookmarkStart w:id="41" w:name="_Toc26462506"/>
      <w:r w:rsidRPr="00B373D2">
        <w:rPr>
          <w:rFonts w:ascii="Times New Roman" w:hAnsi="Times New Roman" w:cs="Times New Roman"/>
        </w:rPr>
        <w:t>Project communication</w:t>
      </w:r>
      <w:bookmarkEnd w:id="38"/>
      <w:bookmarkEnd w:id="39"/>
      <w:bookmarkEnd w:id="40"/>
      <w:bookmarkEnd w:id="41"/>
    </w:p>
    <w:p w:rsidR="00FA4B37" w:rsidRPr="00B373D2" w:rsidRDefault="00FA4B37" w:rsidP="007720D1">
      <w:pPr>
        <w:pStyle w:val="Heading4"/>
        <w:numPr>
          <w:ilvl w:val="3"/>
          <w:numId w:val="28"/>
        </w:numPr>
        <w:spacing w:before="200" w:line="276" w:lineRule="auto"/>
        <w:rPr>
          <w:rFonts w:ascii="Times New Roman" w:hAnsi="Times New Roman" w:cs="Times New Roman"/>
        </w:rPr>
      </w:pPr>
      <w:r w:rsidRPr="00B373D2">
        <w:rPr>
          <w:rFonts w:ascii="Times New Roman" w:hAnsi="Times New Roman" w:cs="Times New Roman"/>
        </w:rPr>
        <w:t>Project reporting</w:t>
      </w:r>
    </w:p>
    <w:p w:rsidR="00FA4B37" w:rsidRPr="00B373D2" w:rsidRDefault="00FA4B37" w:rsidP="007720D1">
      <w:pPr>
        <w:autoSpaceDE w:val="0"/>
        <w:autoSpaceDN w:val="0"/>
        <w:adjustRightInd w:val="0"/>
        <w:spacing w:after="0" w:line="240" w:lineRule="auto"/>
        <w:jc w:val="both"/>
        <w:rPr>
          <w:rFonts w:cs="Times New Roman"/>
          <w:b/>
          <w:color w:val="385623" w:themeColor="accent6" w:themeShade="80"/>
          <w:sz w:val="24"/>
          <w:szCs w:val="24"/>
        </w:rPr>
      </w:pPr>
    </w:p>
    <w:tbl>
      <w:tblPr>
        <w:tblW w:w="9640" w:type="dxa"/>
        <w:tblInd w:w="-3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69"/>
        <w:gridCol w:w="2976"/>
        <w:gridCol w:w="1843"/>
        <w:gridCol w:w="2552"/>
      </w:tblGrid>
      <w:tr w:rsidR="00FA4B37" w:rsidRPr="00B373D2" w:rsidTr="005710E8">
        <w:trPr>
          <w:trHeight w:val="402"/>
        </w:trPr>
        <w:tc>
          <w:tcPr>
            <w:tcW w:w="2269" w:type="dxa"/>
            <w:tcBorders>
              <w:top w:val="single" w:sz="12" w:space="0" w:color="auto"/>
              <w:bottom w:val="single" w:sz="6" w:space="0" w:color="auto"/>
            </w:tcBorders>
            <w:shd w:val="clear" w:color="auto" w:fill="E0E0E0"/>
          </w:tcPr>
          <w:p w:rsidR="00FA4B37" w:rsidRPr="00B373D2" w:rsidRDefault="00FA4B37" w:rsidP="007720D1">
            <w:pPr>
              <w:pStyle w:val="TableHeading"/>
              <w:jc w:val="both"/>
              <w:rPr>
                <w:rFonts w:ascii="Times New Roman" w:hAnsi="Times New Roman"/>
              </w:rPr>
            </w:pPr>
            <w:r w:rsidRPr="00B373D2">
              <w:rPr>
                <w:rFonts w:ascii="Times New Roman" w:hAnsi="Times New Roman"/>
              </w:rPr>
              <w:t xml:space="preserve">Activity </w:t>
            </w:r>
          </w:p>
        </w:tc>
        <w:tc>
          <w:tcPr>
            <w:tcW w:w="2976" w:type="dxa"/>
            <w:tcBorders>
              <w:top w:val="single" w:sz="12" w:space="0" w:color="auto"/>
              <w:bottom w:val="single" w:sz="6" w:space="0" w:color="auto"/>
            </w:tcBorders>
            <w:shd w:val="clear" w:color="auto" w:fill="E0E0E0"/>
          </w:tcPr>
          <w:p w:rsidR="00FA4B37" w:rsidRPr="00B373D2" w:rsidRDefault="00FA4B37" w:rsidP="007720D1">
            <w:pPr>
              <w:pStyle w:val="TableHeading"/>
              <w:jc w:val="both"/>
              <w:rPr>
                <w:rFonts w:ascii="Times New Roman" w:hAnsi="Times New Roman"/>
              </w:rPr>
            </w:pPr>
            <w:r w:rsidRPr="00B373D2">
              <w:rPr>
                <w:rFonts w:ascii="Times New Roman" w:hAnsi="Times New Roman"/>
              </w:rPr>
              <w:t>Participants</w:t>
            </w:r>
          </w:p>
        </w:tc>
        <w:tc>
          <w:tcPr>
            <w:tcW w:w="1843" w:type="dxa"/>
            <w:tcBorders>
              <w:top w:val="single" w:sz="12" w:space="0" w:color="auto"/>
              <w:bottom w:val="single" w:sz="6" w:space="0" w:color="auto"/>
            </w:tcBorders>
            <w:shd w:val="clear" w:color="auto" w:fill="E0E0E0"/>
          </w:tcPr>
          <w:p w:rsidR="00FA4B37" w:rsidRPr="00B373D2" w:rsidRDefault="00FA4B37" w:rsidP="007720D1">
            <w:pPr>
              <w:pStyle w:val="TableHeading"/>
              <w:jc w:val="both"/>
              <w:rPr>
                <w:rFonts w:ascii="Times New Roman" w:hAnsi="Times New Roman"/>
              </w:rPr>
            </w:pPr>
            <w:r w:rsidRPr="00B373D2">
              <w:rPr>
                <w:rFonts w:ascii="Times New Roman" w:hAnsi="Times New Roman"/>
              </w:rPr>
              <w:t>Frequency/When</w:t>
            </w:r>
          </w:p>
        </w:tc>
        <w:tc>
          <w:tcPr>
            <w:tcW w:w="2552" w:type="dxa"/>
            <w:tcBorders>
              <w:top w:val="single" w:sz="12" w:space="0" w:color="auto"/>
              <w:bottom w:val="single" w:sz="6" w:space="0" w:color="auto"/>
            </w:tcBorders>
            <w:shd w:val="clear" w:color="auto" w:fill="E0E0E0"/>
          </w:tcPr>
          <w:p w:rsidR="00FA4B37" w:rsidRPr="00B373D2" w:rsidRDefault="00FA4B37" w:rsidP="007720D1">
            <w:pPr>
              <w:pStyle w:val="TableHeading"/>
              <w:jc w:val="both"/>
              <w:rPr>
                <w:rFonts w:ascii="Times New Roman" w:hAnsi="Times New Roman"/>
              </w:rPr>
            </w:pPr>
            <w:r w:rsidRPr="00B373D2">
              <w:rPr>
                <w:rFonts w:ascii="Times New Roman" w:hAnsi="Times New Roman"/>
              </w:rPr>
              <w:t>Method</w:t>
            </w:r>
          </w:p>
        </w:tc>
      </w:tr>
      <w:tr w:rsidR="00FA4B37" w:rsidRPr="00B373D2" w:rsidTr="005710E8">
        <w:tc>
          <w:tcPr>
            <w:tcW w:w="2269" w:type="dxa"/>
            <w:tcBorders>
              <w:top w:val="single" w:sz="6" w:space="0" w:color="auto"/>
            </w:tcBorders>
          </w:tcPr>
          <w:p w:rsidR="00FA4B37" w:rsidRPr="00B373D2" w:rsidRDefault="00FA4B37" w:rsidP="007720D1">
            <w:pPr>
              <w:rPr>
                <w:rFonts w:cs="Times New Roman"/>
              </w:rPr>
            </w:pPr>
            <w:r w:rsidRPr="00B373D2">
              <w:rPr>
                <w:rFonts w:cs="Times New Roman"/>
              </w:rPr>
              <w:t>Weekly Status Report</w:t>
            </w:r>
          </w:p>
        </w:tc>
        <w:tc>
          <w:tcPr>
            <w:tcW w:w="2976" w:type="dxa"/>
            <w:tcBorders>
              <w:top w:val="single" w:sz="6" w:space="0" w:color="auto"/>
            </w:tcBorders>
          </w:tcPr>
          <w:p w:rsidR="00FA4B37" w:rsidRPr="00B373D2" w:rsidRDefault="00FA4B37" w:rsidP="007720D1">
            <w:pPr>
              <w:rPr>
                <w:rFonts w:cs="Times New Roman"/>
              </w:rPr>
            </w:pPr>
            <w:r w:rsidRPr="00B373D2">
              <w:rPr>
                <w:rFonts w:cs="Times New Roman"/>
              </w:rPr>
              <w:t>Author:</w:t>
            </w:r>
            <w:r>
              <w:rPr>
                <w:rFonts w:cs="Times New Roman"/>
              </w:rPr>
              <w:t xml:space="preserve"> </w:t>
            </w:r>
            <w:r w:rsidR="0097150A">
              <w:rPr>
                <w:rFonts w:cs="Times New Roman"/>
              </w:rPr>
              <w:t>VyPD</w:t>
            </w:r>
          </w:p>
          <w:p w:rsidR="00FA4B37" w:rsidRPr="00B373D2" w:rsidRDefault="00FA4B37" w:rsidP="0097150A">
            <w:pPr>
              <w:rPr>
                <w:rFonts w:cs="Times New Roman"/>
              </w:rPr>
            </w:pPr>
            <w:r w:rsidRPr="00B373D2">
              <w:rPr>
                <w:rFonts w:cs="Times New Roman"/>
                <w:bCs/>
                <w:snapToGrid w:val="0"/>
                <w:sz w:val="20"/>
                <w:szCs w:val="20"/>
              </w:rPr>
              <w:t xml:space="preserve">Distribution list: </w:t>
            </w:r>
            <w:r w:rsidR="0097150A">
              <w:rPr>
                <w:rFonts w:cs="Times New Roman"/>
                <w:bCs/>
                <w:snapToGrid w:val="0"/>
                <w:sz w:val="20"/>
                <w:szCs w:val="20"/>
              </w:rPr>
              <w:t>BanTQ</w:t>
            </w:r>
            <w:r w:rsidRPr="00B373D2">
              <w:rPr>
                <w:rFonts w:cs="Times New Roman"/>
                <w:bCs/>
                <w:snapToGrid w:val="0"/>
                <w:sz w:val="20"/>
                <w:szCs w:val="20"/>
              </w:rPr>
              <w:t xml:space="preserve">, </w:t>
            </w:r>
            <w:r w:rsidR="0097150A">
              <w:rPr>
                <w:rFonts w:cs="Times New Roman"/>
                <w:bCs/>
                <w:snapToGrid w:val="0"/>
                <w:sz w:val="20"/>
                <w:szCs w:val="20"/>
              </w:rPr>
              <w:t>VyPD</w:t>
            </w:r>
            <w:r w:rsidRPr="00B373D2">
              <w:rPr>
                <w:rFonts w:cs="Times New Roman"/>
                <w:bCs/>
                <w:snapToGrid w:val="0"/>
                <w:sz w:val="20"/>
                <w:szCs w:val="20"/>
              </w:rPr>
              <w:t xml:space="preserve">, </w:t>
            </w:r>
            <w:r w:rsidR="0097150A">
              <w:rPr>
                <w:rFonts w:cs="Times New Roman"/>
                <w:bCs/>
                <w:snapToGrid w:val="0"/>
                <w:sz w:val="20"/>
                <w:szCs w:val="20"/>
              </w:rPr>
              <w:t>ThuongVN</w:t>
            </w:r>
            <w:r w:rsidRPr="00B373D2">
              <w:rPr>
                <w:rFonts w:cs="Times New Roman"/>
                <w:bCs/>
                <w:snapToGrid w:val="0"/>
                <w:sz w:val="20"/>
                <w:szCs w:val="20"/>
              </w:rPr>
              <w:t xml:space="preserve">, </w:t>
            </w:r>
            <w:r w:rsidR="0097150A">
              <w:rPr>
                <w:rFonts w:cs="Times New Roman"/>
                <w:bCs/>
                <w:snapToGrid w:val="0"/>
                <w:sz w:val="20"/>
                <w:szCs w:val="20"/>
              </w:rPr>
              <w:t>HoangND</w:t>
            </w:r>
            <w:r w:rsidRPr="00B373D2">
              <w:rPr>
                <w:rFonts w:cs="Times New Roman"/>
                <w:bCs/>
                <w:snapToGrid w:val="0"/>
                <w:sz w:val="20"/>
                <w:szCs w:val="20"/>
              </w:rPr>
              <w:t xml:space="preserve">, </w:t>
            </w:r>
            <w:r w:rsidR="0097150A">
              <w:rPr>
                <w:rFonts w:cs="Times New Roman"/>
                <w:bCs/>
                <w:snapToGrid w:val="0"/>
                <w:sz w:val="20"/>
                <w:szCs w:val="20"/>
              </w:rPr>
              <w:t>HuongNT</w:t>
            </w:r>
            <w:r w:rsidRPr="00B373D2">
              <w:rPr>
                <w:rFonts w:cs="Times New Roman"/>
                <w:bCs/>
                <w:snapToGrid w:val="0"/>
                <w:sz w:val="20"/>
                <w:szCs w:val="20"/>
              </w:rPr>
              <w:t xml:space="preserve">, </w:t>
            </w:r>
            <w:r w:rsidR="0097150A">
              <w:rPr>
                <w:rFonts w:cs="Times New Roman"/>
                <w:bCs/>
                <w:snapToGrid w:val="0"/>
                <w:sz w:val="20"/>
                <w:szCs w:val="20"/>
              </w:rPr>
              <w:t>LuatGM</w:t>
            </w:r>
          </w:p>
        </w:tc>
        <w:tc>
          <w:tcPr>
            <w:tcW w:w="1843" w:type="dxa"/>
            <w:tcBorders>
              <w:top w:val="single" w:sz="6" w:space="0" w:color="auto"/>
            </w:tcBorders>
          </w:tcPr>
          <w:p w:rsidR="00FA4B37" w:rsidRPr="00B373D2" w:rsidRDefault="00FA4B37" w:rsidP="007720D1">
            <w:pPr>
              <w:rPr>
                <w:rFonts w:cs="Times New Roman"/>
              </w:rPr>
            </w:pPr>
            <w:r w:rsidRPr="00B373D2">
              <w:rPr>
                <w:rFonts w:cs="Times New Roman"/>
              </w:rPr>
              <w:t>Thursday</w:t>
            </w:r>
          </w:p>
        </w:tc>
        <w:tc>
          <w:tcPr>
            <w:tcW w:w="2552" w:type="dxa"/>
            <w:tcBorders>
              <w:top w:val="single" w:sz="6" w:space="0" w:color="auto"/>
            </w:tcBorders>
          </w:tcPr>
          <w:p w:rsidR="00FA4B37" w:rsidRPr="00B373D2" w:rsidRDefault="00FA4B37" w:rsidP="007720D1">
            <w:pPr>
              <w:rPr>
                <w:rFonts w:cs="Times New Roman"/>
              </w:rPr>
            </w:pPr>
            <w:r w:rsidRPr="00B373D2">
              <w:rPr>
                <w:rFonts w:cs="Times New Roman"/>
              </w:rPr>
              <w:t>Face to face</w:t>
            </w:r>
          </w:p>
          <w:p w:rsidR="00FA4B37" w:rsidRPr="00B373D2" w:rsidRDefault="00754AF3" w:rsidP="007720D1">
            <w:pPr>
              <w:rPr>
                <w:rFonts w:cs="Times New Roman"/>
              </w:rPr>
            </w:pPr>
            <w:r w:rsidRPr="00B373D2">
              <w:rPr>
                <w:rFonts w:cs="Times New Roman"/>
              </w:rPr>
              <w:t>Face to face</w:t>
            </w:r>
          </w:p>
        </w:tc>
      </w:tr>
      <w:tr w:rsidR="00FA4B37" w:rsidRPr="00B373D2" w:rsidTr="005710E8">
        <w:tc>
          <w:tcPr>
            <w:tcW w:w="2269" w:type="dxa"/>
          </w:tcPr>
          <w:p w:rsidR="00FA4B37" w:rsidRPr="00B373D2" w:rsidRDefault="00FA4B37" w:rsidP="007720D1">
            <w:pPr>
              <w:rPr>
                <w:rFonts w:cs="Times New Roman"/>
              </w:rPr>
            </w:pPr>
            <w:r w:rsidRPr="00B373D2">
              <w:rPr>
                <w:rFonts w:cs="Times New Roman"/>
              </w:rPr>
              <w:t>Discussion</w:t>
            </w:r>
          </w:p>
          <w:p w:rsidR="00FA4B37" w:rsidRPr="00B373D2" w:rsidRDefault="00FA4B37" w:rsidP="007720D1">
            <w:pPr>
              <w:rPr>
                <w:rFonts w:cs="Times New Roman"/>
              </w:rPr>
            </w:pPr>
            <w:r w:rsidRPr="00B373D2">
              <w:rPr>
                <w:rFonts w:cs="Times New Roman"/>
              </w:rPr>
              <w:t>(Emergency situation)</w:t>
            </w:r>
          </w:p>
        </w:tc>
        <w:tc>
          <w:tcPr>
            <w:tcW w:w="2976" w:type="dxa"/>
          </w:tcPr>
          <w:p w:rsidR="00FA4B37" w:rsidRPr="00B373D2" w:rsidRDefault="00FA4B37" w:rsidP="007720D1">
            <w:pPr>
              <w:rPr>
                <w:rFonts w:cs="Times New Roman"/>
              </w:rPr>
            </w:pPr>
            <w:r w:rsidRPr="00B373D2">
              <w:rPr>
                <w:rFonts w:cs="Times New Roman"/>
              </w:rPr>
              <w:t>Initiator: Any participant</w:t>
            </w:r>
          </w:p>
          <w:p w:rsidR="00FA4B37" w:rsidRPr="00B373D2" w:rsidRDefault="00FA4B37" w:rsidP="007720D1">
            <w:pPr>
              <w:rPr>
                <w:rFonts w:cs="Times New Roman"/>
              </w:rPr>
            </w:pPr>
            <w:r w:rsidRPr="00B373D2">
              <w:rPr>
                <w:rFonts w:cs="Times New Roman"/>
              </w:rPr>
              <w:t xml:space="preserve">Participants: </w:t>
            </w:r>
            <w:r w:rsidR="00754AF3">
              <w:rPr>
                <w:rFonts w:cs="Times New Roman"/>
                <w:bCs/>
                <w:snapToGrid w:val="0"/>
                <w:sz w:val="20"/>
                <w:szCs w:val="20"/>
              </w:rPr>
              <w:t>BanTQ</w:t>
            </w:r>
            <w:r w:rsidR="00754AF3" w:rsidRPr="00B373D2">
              <w:rPr>
                <w:rFonts w:cs="Times New Roman"/>
                <w:bCs/>
                <w:snapToGrid w:val="0"/>
                <w:sz w:val="20"/>
                <w:szCs w:val="20"/>
              </w:rPr>
              <w:t xml:space="preserve">, </w:t>
            </w:r>
            <w:r w:rsidR="00754AF3">
              <w:rPr>
                <w:rFonts w:cs="Times New Roman"/>
                <w:bCs/>
                <w:snapToGrid w:val="0"/>
                <w:sz w:val="20"/>
                <w:szCs w:val="20"/>
              </w:rPr>
              <w:t>VyPD</w:t>
            </w:r>
            <w:r w:rsidR="00754AF3" w:rsidRPr="00B373D2">
              <w:rPr>
                <w:rFonts w:cs="Times New Roman"/>
                <w:bCs/>
                <w:snapToGrid w:val="0"/>
                <w:sz w:val="20"/>
                <w:szCs w:val="20"/>
              </w:rPr>
              <w:t xml:space="preserve">, </w:t>
            </w:r>
            <w:r w:rsidR="00754AF3">
              <w:rPr>
                <w:rFonts w:cs="Times New Roman"/>
                <w:bCs/>
                <w:snapToGrid w:val="0"/>
                <w:sz w:val="20"/>
                <w:szCs w:val="20"/>
              </w:rPr>
              <w:t>ThuongVN</w:t>
            </w:r>
            <w:r w:rsidR="00754AF3" w:rsidRPr="00B373D2">
              <w:rPr>
                <w:rFonts w:cs="Times New Roman"/>
                <w:bCs/>
                <w:snapToGrid w:val="0"/>
                <w:sz w:val="20"/>
                <w:szCs w:val="20"/>
              </w:rPr>
              <w:t xml:space="preserve">, </w:t>
            </w:r>
            <w:r w:rsidR="00754AF3">
              <w:rPr>
                <w:rFonts w:cs="Times New Roman"/>
                <w:bCs/>
                <w:snapToGrid w:val="0"/>
                <w:sz w:val="20"/>
                <w:szCs w:val="20"/>
              </w:rPr>
              <w:t>HoangND</w:t>
            </w:r>
            <w:r w:rsidR="00754AF3" w:rsidRPr="00B373D2">
              <w:rPr>
                <w:rFonts w:cs="Times New Roman"/>
                <w:bCs/>
                <w:snapToGrid w:val="0"/>
                <w:sz w:val="20"/>
                <w:szCs w:val="20"/>
              </w:rPr>
              <w:t xml:space="preserve">, </w:t>
            </w:r>
            <w:r w:rsidR="00754AF3">
              <w:rPr>
                <w:rFonts w:cs="Times New Roman"/>
                <w:bCs/>
                <w:snapToGrid w:val="0"/>
                <w:sz w:val="20"/>
                <w:szCs w:val="20"/>
              </w:rPr>
              <w:t>HuongNT</w:t>
            </w:r>
            <w:r w:rsidR="00754AF3" w:rsidRPr="00B373D2">
              <w:rPr>
                <w:rFonts w:cs="Times New Roman"/>
                <w:bCs/>
                <w:snapToGrid w:val="0"/>
                <w:sz w:val="20"/>
                <w:szCs w:val="20"/>
              </w:rPr>
              <w:t xml:space="preserve">, </w:t>
            </w:r>
            <w:r w:rsidR="00754AF3">
              <w:rPr>
                <w:rFonts w:cs="Times New Roman"/>
                <w:bCs/>
                <w:snapToGrid w:val="0"/>
                <w:sz w:val="20"/>
                <w:szCs w:val="20"/>
              </w:rPr>
              <w:t>LuatGM</w:t>
            </w:r>
          </w:p>
        </w:tc>
        <w:tc>
          <w:tcPr>
            <w:tcW w:w="1843" w:type="dxa"/>
          </w:tcPr>
          <w:p w:rsidR="00FA4B37" w:rsidRPr="00B373D2" w:rsidRDefault="00FA4B37" w:rsidP="007720D1">
            <w:pPr>
              <w:rPr>
                <w:rFonts w:cs="Times New Roman"/>
              </w:rPr>
            </w:pPr>
            <w:r w:rsidRPr="00B373D2">
              <w:rPr>
                <w:rFonts w:cs="Times New Roman"/>
              </w:rPr>
              <w:t>Event-based</w:t>
            </w:r>
          </w:p>
        </w:tc>
        <w:tc>
          <w:tcPr>
            <w:tcW w:w="2552" w:type="dxa"/>
          </w:tcPr>
          <w:p w:rsidR="00FA4B37" w:rsidRPr="00B373D2" w:rsidRDefault="00FA4B37" w:rsidP="007720D1">
            <w:pPr>
              <w:rPr>
                <w:rFonts w:cs="Times New Roman"/>
              </w:rPr>
            </w:pPr>
            <w:r w:rsidRPr="00B373D2">
              <w:rPr>
                <w:rFonts w:cs="Times New Roman"/>
              </w:rPr>
              <w:t>Skype</w:t>
            </w:r>
          </w:p>
          <w:p w:rsidR="00FA4B37" w:rsidRPr="00B373D2" w:rsidRDefault="00FA4B37" w:rsidP="007720D1">
            <w:pPr>
              <w:rPr>
                <w:rFonts w:cs="Times New Roman"/>
              </w:rPr>
            </w:pPr>
            <w:r w:rsidRPr="00B373D2">
              <w:rPr>
                <w:rFonts w:cs="Times New Roman"/>
              </w:rPr>
              <w:t>Facebook</w:t>
            </w:r>
          </w:p>
          <w:p w:rsidR="00FA4B37" w:rsidRPr="00B373D2" w:rsidRDefault="00FA4B37" w:rsidP="007720D1">
            <w:pPr>
              <w:rPr>
                <w:rFonts w:cs="Times New Roman"/>
              </w:rPr>
            </w:pPr>
            <w:r w:rsidRPr="00B373D2">
              <w:rPr>
                <w:rFonts w:cs="Times New Roman"/>
              </w:rPr>
              <w:t>Face to face</w:t>
            </w:r>
          </w:p>
        </w:tc>
      </w:tr>
    </w:tbl>
    <w:p w:rsidR="00FA4B37" w:rsidRPr="00B373D2" w:rsidRDefault="00FA4B37" w:rsidP="007720D1">
      <w:pPr>
        <w:autoSpaceDE w:val="0"/>
        <w:autoSpaceDN w:val="0"/>
        <w:adjustRightInd w:val="0"/>
        <w:spacing w:after="0" w:line="240" w:lineRule="auto"/>
        <w:jc w:val="center"/>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2 Project reporting</w:t>
      </w:r>
    </w:p>
    <w:p w:rsidR="00FA4B37" w:rsidRPr="00B373D2" w:rsidRDefault="00FA4B37" w:rsidP="007720D1">
      <w:pPr>
        <w:autoSpaceDE w:val="0"/>
        <w:autoSpaceDN w:val="0"/>
        <w:adjustRightInd w:val="0"/>
        <w:spacing w:after="0" w:line="240" w:lineRule="auto"/>
        <w:jc w:val="center"/>
        <w:rPr>
          <w:rFonts w:cs="Times New Roman"/>
          <w:b/>
          <w:color w:val="385623" w:themeColor="accent6" w:themeShade="80"/>
          <w:sz w:val="24"/>
          <w:szCs w:val="24"/>
        </w:rPr>
      </w:pPr>
    </w:p>
    <w:p w:rsidR="00FA4B37" w:rsidRPr="00B373D2" w:rsidRDefault="00FA4B37" w:rsidP="007720D1">
      <w:pPr>
        <w:ind w:firstLine="720"/>
        <w:rPr>
          <w:rFonts w:cs="Times New Roman"/>
        </w:rPr>
      </w:pPr>
      <w:r w:rsidRPr="00B373D2">
        <w:rPr>
          <w:rFonts w:cs="Times New Roman"/>
        </w:rPr>
        <w:t xml:space="preserve">The initiator of meetings and discussions will circulate an agenda to all participants at least 24 hours before the scheduled time of the meeting or discussion. </w:t>
      </w:r>
    </w:p>
    <w:p w:rsidR="00FA4B37" w:rsidRPr="00B373D2" w:rsidRDefault="00FA4B37" w:rsidP="007720D1">
      <w:pPr>
        <w:ind w:firstLine="720"/>
        <w:rPr>
          <w:rFonts w:cs="Times New Roman"/>
        </w:rPr>
      </w:pPr>
      <w:r w:rsidRPr="00B373D2">
        <w:rPr>
          <w:rFonts w:cs="Times New Roman"/>
        </w:rPr>
        <w:t>The initiator, or another designated participant, will circulate meeting minutes to all participants within 12 hours of the conclusion of the meeting.</w:t>
      </w:r>
    </w:p>
    <w:p w:rsidR="00FA4B37" w:rsidRPr="00B373D2" w:rsidRDefault="00FA4B37" w:rsidP="007720D1">
      <w:pPr>
        <w:pStyle w:val="Heading4"/>
        <w:numPr>
          <w:ilvl w:val="3"/>
          <w:numId w:val="28"/>
        </w:numPr>
        <w:spacing w:before="200" w:line="276" w:lineRule="auto"/>
        <w:rPr>
          <w:rFonts w:ascii="Times New Roman" w:hAnsi="Times New Roman" w:cs="Times New Roman"/>
        </w:rPr>
      </w:pPr>
      <w:r w:rsidRPr="00B373D2">
        <w:rPr>
          <w:rFonts w:ascii="Times New Roman" w:hAnsi="Times New Roman" w:cs="Times New Roman"/>
        </w:rPr>
        <w:lastRenderedPageBreak/>
        <w:t>Escalation path</w:t>
      </w:r>
    </w:p>
    <w:p w:rsidR="00FA4B37" w:rsidRPr="00B373D2" w:rsidRDefault="00FA4B37" w:rsidP="007720D1">
      <w:pPr>
        <w:autoSpaceDE w:val="0"/>
        <w:autoSpaceDN w:val="0"/>
        <w:adjustRightInd w:val="0"/>
        <w:spacing w:after="0" w:line="240" w:lineRule="auto"/>
        <w:jc w:val="both"/>
        <w:rPr>
          <w:rFonts w:cs="Times New Roman"/>
          <w:b/>
          <w:color w:val="385623" w:themeColor="accent6" w:themeShade="80"/>
          <w:sz w:val="24"/>
          <w:szCs w:val="24"/>
        </w:rPr>
      </w:pPr>
      <w:r w:rsidRPr="00B373D2">
        <w:rPr>
          <w:rFonts w:cs="Times New Roman"/>
          <w:noProof/>
          <w:sz w:val="24"/>
          <w:szCs w:val="24"/>
        </w:rPr>
        <mc:AlternateContent>
          <mc:Choice Requires="wpc">
            <w:drawing>
              <wp:inline distT="0" distB="0" distL="0" distR="0" wp14:anchorId="1FDF4DB7" wp14:editId="54B52ADD">
                <wp:extent cx="5365750" cy="3498850"/>
                <wp:effectExtent l="3810" t="4445" r="2540" b="1905"/>
                <wp:docPr id="35" name="Canvas 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 name="Rectangle 41"/>
                        <wps:cNvSpPr>
                          <a:spLocks noChangeArrowheads="1"/>
                        </wps:cNvSpPr>
                        <wps:spPr bwMode="auto">
                          <a:xfrm>
                            <a:off x="3046095" y="690245"/>
                            <a:ext cx="2211705" cy="2732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 name="Rectangle 42"/>
                        <wps:cNvSpPr>
                          <a:spLocks noChangeArrowheads="1"/>
                        </wps:cNvSpPr>
                        <wps:spPr bwMode="auto">
                          <a:xfrm>
                            <a:off x="160655" y="697865"/>
                            <a:ext cx="2286000" cy="27209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43"/>
                        <wps:cNvSpPr txBox="1">
                          <a:spLocks noChangeArrowheads="1"/>
                        </wps:cNvSpPr>
                        <wps:spPr bwMode="auto">
                          <a:xfrm>
                            <a:off x="342900" y="279400"/>
                            <a:ext cx="2286000" cy="3524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533E9" w:rsidRPr="00482F37" w:rsidRDefault="006533E9" w:rsidP="00FA4B37">
                              <w:pPr>
                                <w:pStyle w:val="Drawingtext"/>
                              </w:pPr>
                              <w:r>
                                <w:t>Quang Hanh Escalation Path</w:t>
                              </w:r>
                            </w:p>
                          </w:txbxContent>
                        </wps:txbx>
                        <wps:bodyPr rot="0" vert="horz" wrap="square" lIns="91440" tIns="45720" rIns="91440" bIns="45720" anchor="t" anchorCtr="0" upright="1">
                          <a:noAutofit/>
                        </wps:bodyPr>
                      </wps:wsp>
                      <wps:wsp>
                        <wps:cNvPr id="14" name="Text Box 44"/>
                        <wps:cNvSpPr txBox="1">
                          <a:spLocks noChangeArrowheads="1"/>
                        </wps:cNvSpPr>
                        <wps:spPr bwMode="auto">
                          <a:xfrm>
                            <a:off x="3276600" y="247650"/>
                            <a:ext cx="1828800"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533E9" w:rsidRPr="00482F37" w:rsidRDefault="006533E9" w:rsidP="00FA4B37">
                              <w:pPr>
                                <w:pStyle w:val="Drawingtext"/>
                              </w:pPr>
                              <w:r>
                                <w:t>Ready Escalation Path</w:t>
                              </w:r>
                            </w:p>
                          </w:txbxContent>
                        </wps:txbx>
                        <wps:bodyPr rot="0" vert="horz" wrap="square" lIns="91440" tIns="45720" rIns="91440" bIns="45720" anchor="t" anchorCtr="0" upright="1">
                          <a:noAutofit/>
                        </wps:bodyPr>
                      </wps:wsp>
                      <wps:wsp>
                        <wps:cNvPr id="15" name="Text Box 45"/>
                        <wps:cNvSpPr txBox="1">
                          <a:spLocks noChangeArrowheads="1"/>
                        </wps:cNvSpPr>
                        <wps:spPr bwMode="auto">
                          <a:xfrm>
                            <a:off x="3361055" y="1560195"/>
                            <a:ext cx="1828800" cy="352425"/>
                          </a:xfrm>
                          <a:prstGeom prst="rect">
                            <a:avLst/>
                          </a:prstGeom>
                          <a:solidFill>
                            <a:srgbClr val="FFFFFF"/>
                          </a:solidFill>
                          <a:ln w="9525">
                            <a:solidFill>
                              <a:srgbClr val="000000"/>
                            </a:solidFill>
                            <a:miter lim="800000"/>
                            <a:headEnd/>
                            <a:tailEnd/>
                          </a:ln>
                        </wps:spPr>
                        <wps:txbx>
                          <w:txbxContent>
                            <w:p w:rsidR="006533E9" w:rsidRPr="00482F37" w:rsidRDefault="006533E9" w:rsidP="00FA4B37">
                              <w:pPr>
                                <w:pStyle w:val="Drawingtext"/>
                              </w:pPr>
                              <w:r>
                                <w:t>Project Team</w:t>
                              </w:r>
                            </w:p>
                            <w:p w:rsidR="006533E9" w:rsidRPr="00482F37" w:rsidRDefault="006533E9" w:rsidP="00FA4B37">
                              <w:pPr>
                                <w:pStyle w:val="Drawingtext"/>
                              </w:pPr>
                            </w:p>
                          </w:txbxContent>
                        </wps:txbx>
                        <wps:bodyPr rot="0" vert="horz" wrap="square" lIns="91440" tIns="45720" rIns="91440" bIns="45720" anchor="t" anchorCtr="0" upright="1">
                          <a:noAutofit/>
                        </wps:bodyPr>
                      </wps:wsp>
                      <wps:wsp>
                        <wps:cNvPr id="16" name="Text Box 46"/>
                        <wps:cNvSpPr txBox="1">
                          <a:spLocks noChangeArrowheads="1"/>
                        </wps:cNvSpPr>
                        <wps:spPr bwMode="auto">
                          <a:xfrm>
                            <a:off x="3351530" y="885190"/>
                            <a:ext cx="1828800" cy="352425"/>
                          </a:xfrm>
                          <a:prstGeom prst="rect">
                            <a:avLst/>
                          </a:prstGeom>
                          <a:solidFill>
                            <a:srgbClr val="FFFFFF"/>
                          </a:solidFill>
                          <a:ln w="9525">
                            <a:solidFill>
                              <a:srgbClr val="000000"/>
                            </a:solidFill>
                            <a:miter lim="800000"/>
                            <a:headEnd/>
                            <a:tailEnd/>
                          </a:ln>
                        </wps:spPr>
                        <wps:txbx>
                          <w:txbxContent>
                            <w:p w:rsidR="006533E9" w:rsidRPr="00482F37" w:rsidRDefault="006533E9" w:rsidP="00AA19EA">
                              <w:pPr>
                                <w:pStyle w:val="Drawingtext"/>
                                <w:jc w:val="left"/>
                              </w:pPr>
                              <w:r>
                                <w:tab/>
                              </w:r>
                              <w:r w:rsidRPr="00AA19EA">
                                <w:rPr>
                                  <w:highlight w:val="yellow"/>
                                </w:rPr>
                                <w:t>Phan Duy Vy</w:t>
                              </w:r>
                            </w:p>
                          </w:txbxContent>
                        </wps:txbx>
                        <wps:bodyPr rot="0" vert="horz" wrap="square" lIns="91440" tIns="45720" rIns="91440" bIns="45720" anchor="t" anchorCtr="0" upright="1">
                          <a:noAutofit/>
                        </wps:bodyPr>
                      </wps:wsp>
                      <wps:wsp>
                        <wps:cNvPr id="19" name="AutoShape 47"/>
                        <wps:cNvSpPr>
                          <a:spLocks noChangeArrowheads="1"/>
                        </wps:cNvSpPr>
                        <wps:spPr bwMode="auto">
                          <a:xfrm>
                            <a:off x="4154805" y="12534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 name="Text Box 48"/>
                        <wps:cNvSpPr txBox="1">
                          <a:spLocks noChangeArrowheads="1"/>
                        </wps:cNvSpPr>
                        <wps:spPr bwMode="auto">
                          <a:xfrm>
                            <a:off x="314325" y="1535430"/>
                            <a:ext cx="1828800" cy="352425"/>
                          </a:xfrm>
                          <a:prstGeom prst="rect">
                            <a:avLst/>
                          </a:prstGeom>
                          <a:solidFill>
                            <a:srgbClr val="FFFFFF"/>
                          </a:solidFill>
                          <a:ln w="9525">
                            <a:solidFill>
                              <a:srgbClr val="000000"/>
                            </a:solidFill>
                            <a:miter lim="800000"/>
                            <a:headEnd/>
                            <a:tailEnd/>
                          </a:ln>
                        </wps:spPr>
                        <wps:txbx>
                          <w:txbxContent>
                            <w:p w:rsidR="006533E9" w:rsidRPr="00F658B3" w:rsidRDefault="006533E9" w:rsidP="00FA4B37">
                              <w:pPr>
                                <w:pStyle w:val="Drawingtext"/>
                              </w:pPr>
                              <w:r>
                                <w:t>Staff</w:t>
                              </w:r>
                            </w:p>
                          </w:txbxContent>
                        </wps:txbx>
                        <wps:bodyPr rot="0" vert="horz" wrap="square" lIns="91440" tIns="45720" rIns="91440" bIns="45720" anchor="t" anchorCtr="0" upright="1">
                          <a:noAutofit/>
                        </wps:bodyPr>
                      </wps:wsp>
                      <wps:wsp>
                        <wps:cNvPr id="23" name="Text Box 49"/>
                        <wps:cNvSpPr txBox="1">
                          <a:spLocks noChangeArrowheads="1"/>
                        </wps:cNvSpPr>
                        <wps:spPr bwMode="auto">
                          <a:xfrm>
                            <a:off x="316230" y="866140"/>
                            <a:ext cx="1828800" cy="352425"/>
                          </a:xfrm>
                          <a:prstGeom prst="rect">
                            <a:avLst/>
                          </a:prstGeom>
                          <a:solidFill>
                            <a:srgbClr val="FFFFFF"/>
                          </a:solidFill>
                          <a:ln w="9525">
                            <a:solidFill>
                              <a:srgbClr val="000000"/>
                            </a:solidFill>
                            <a:miter lim="800000"/>
                            <a:headEnd/>
                            <a:tailEnd/>
                          </a:ln>
                        </wps:spPr>
                        <wps:txbx>
                          <w:txbxContent>
                            <w:p w:rsidR="006533E9" w:rsidRPr="00EA542A" w:rsidRDefault="006533E9" w:rsidP="00FA4B37">
                              <w:pPr>
                                <w:pStyle w:val="Drawingtext"/>
                                <w:rPr>
                                  <w:i/>
                                </w:rPr>
                              </w:pPr>
                              <w:r w:rsidRPr="00AA19EA">
                                <w:rPr>
                                  <w:highlight w:val="yellow"/>
                                </w:rPr>
                                <w:t>Nguyen Thi Thuy</w:t>
                              </w:r>
                            </w:p>
                          </w:txbxContent>
                        </wps:txbx>
                        <wps:bodyPr rot="0" vert="horz" wrap="square" lIns="91440" tIns="45720" rIns="91440" bIns="45720" anchor="t" anchorCtr="0" upright="1">
                          <a:noAutofit/>
                        </wps:bodyPr>
                      </wps:wsp>
                      <wps:wsp>
                        <wps:cNvPr id="26" name="AutoShape 50"/>
                        <wps:cNvSpPr>
                          <a:spLocks noChangeArrowheads="1"/>
                        </wps:cNvSpPr>
                        <wps:spPr bwMode="auto">
                          <a:xfrm>
                            <a:off x="1119505" y="12280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AutoShape 51"/>
                        <wps:cNvSpPr>
                          <a:spLocks noChangeArrowheads="1"/>
                        </wps:cNvSpPr>
                        <wps:spPr bwMode="auto">
                          <a:xfrm>
                            <a:off x="2138680" y="953135"/>
                            <a:ext cx="1211580" cy="180975"/>
                          </a:xfrm>
                          <a:prstGeom prst="leftRightArrow">
                            <a:avLst>
                              <a:gd name="adj1" fmla="val 50000"/>
                              <a:gd name="adj2" fmla="val 1338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1FDF4DB7" id="Canvas 35" o:spid="_x0000_s1073" editas="canvas" style="width:422.5pt;height:275.5pt;mso-position-horizontal-relative:char;mso-position-vertical-relative:line" coordsize="53657,349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ZGtaQUAAJ0kAAAOAAAAZHJzL2Uyb0RvYy54bWzsWttu4zYQfS/QfyD07likSF2MOIvYiYsC&#10;2Xax2aLPtC6WWklUKSV2WvTfOyQlWXbcdttN3KCQAzikSI/ImTMzR0NdvtsVOXqMZZ2Jcm7hC9tC&#10;cRmKKCs3c+uHT6uJb6G64WXEc1HGc+sprq13V19/dbmtZjERqcijWCIQUtazbTW30qapZtNpHaZx&#10;wesLUcUlDCZCFryBrtxMI8m3IL3Ip8S23elWyKiSIozrGq7emEHrSstPkjhsvk+SOm5QPrdgbY3+&#10;lvp7rb6nV5d8tpG8SrOwXQb/F6soeFbCTXtRN7zh6EFmz0QVWShFLZLmIhTFVCRJFsZ6D7AbbB/t&#10;ZsnLR17rzYSgnW6B0HpBueuNWncpVlmegzamIH2mrqn/W7BPrIbz8nCSuaLntnO2FRiwrnpT1l+2&#10;xPuUV7HeeT0Lv3v8IFEWzS0AU8kLgNFHMCwvN3mMKFY2VHeHaffVB6kWWld3Ivy5RqVYpjAtvpZS&#10;bNOYR7AqPR9WPviB6tTwU7TevhcRiOcPjdDm3CWyUALBUGg3txybunbALPQ0t9zAJpQZAMW7BoUw&#10;TgjGng3jIUwgnkModJRS+ayTVMm6+SYWBVKNuSVhI/pO/PGubszUboreicizSJlGd+RmvcwleuSA&#10;5pX+tNLr4bS8RNu5FTDCtOSDsXoowtafUyKKrAG3zLMCdN5P4jOlwtsygmXyWcOz3LRhdwofWqdK&#10;jcYcaxE9gUqlMD4HMQIaqZC/WmgL/ja36l8euIwtlH9bglkCTKlyUN2hzCPQkcOR9XCElyGImluN&#10;hUxz2RinfqhktknhTljvvRTXYMok05pVZjarahcLeDVrfXXgBieAS5TiD3D4esDFru2yDree7z7D&#10;re+CmTvcEjvwRtyOuAUvAkyYiPtJxbiF2CHqHOEWNTu43nncq4VeSgKFUB1YAwpNHYX2kXeAYIcR&#10;CsHPRNOzBl4VGPeptMubsSYiJr7zGSwZmmqmWrwmCb8FGFLFggSTlet7E7qibBJ4tj+xcbAIXJsG&#10;9Gb1u4pomM7SLIri8i4r446wYPp5ybalToZqaMrSJwrE8w0QuLCR58oZBzvRKRLUcaiV6xWzPer4&#10;E89jzoQ6t/Zk4a+Wk+sldl3vdrFc3OJDrdxqTddfrhi9kM5sqiMeICPep9EWRZlK3A4LCLagA3mH&#10;eCZHDpSo8t6PWZNqHqOIppJxkHx9W/21IO2lG0XsbzzdW7zd215VkHc7LB3l3ma33mnCRL3OWcd0&#10;POCRmD4Pa7TTVMsjzxTWiOdC6jVxjXouO4pr2Cc+MDCTmd9cXHuLkUw72pAOH3iddtTO6w6Y8T+k&#10;vH8Svj7HJ/0OaaNPDn0S6Okx1dA5fECRz+STjovtli1j5kIOPqLLb8Qp++R9JsifesrbZ5pgRPWJ&#10;igV2n6Pa7TR13kzjMMwck2l8n+HgbWaaNwVqk433dYOxmqFZJe7LGaq6oiku2jPNM9ThKGbUV3U2&#10;eBrEhDn0GMxQwWBgPF2Hg6KdYlB/+TT4UOkSoWbpuhKnQuomahMSj34Cqp8UOZSGofaGmGIRSuDh&#10;HDKc47iOqyklMIJWIrTG0t7/rrSnCpXHvKVneOeN8Jg6UPbQTsEcRiHYH9RIRtrSF6d72sL644OR&#10;jA/IOHGeg7oneGcGtUs61uK6GM4IRkxDIjlx4LLHdH+yMGJ6iOmeiu9Zy57gnYG1YAxPkj1rIb49&#10;spajmuiLVWdO+cfoDANncIDQGtYycIY+F57BGQh2fBfq34qtBMzBznGNBY7SmRpXR+kYfOXvTiTz&#10;OGk+qrPfl2by2HF8UwEaqfx/dkpvXjWpQn360b6vo16yGfahPXyr6OoPAAAA//8DAFBLAwQUAAYA&#10;CAAAACEAMKatm9kAAAAFAQAADwAAAGRycy9kb3ducmV2LnhtbEyPQUvDQBCF74L/YRnBm90kNKXE&#10;bEpRpAVPjf6AbXZMgtnZkJ028d87etHLwOMN732v3C1+UFecYh/IQLpKQCE1wfXUGnh/e3nYgops&#10;ydkhEBr4wgi76vamtIULM53wWnOrJIRiYQ10zGOhdWw69Dauwogk3keYvGWRU6vdZGcJ94POkmSj&#10;ve1JGjo74lOHzWd98VJyWD/XfBg3w+n1mO8z9ul8zIy5v1v2j6AYF/57hh98QYdKmM7hQi6qwYAM&#10;4d8r3nadizwbyPM0AV2V+j999Q0AAP//AwBQSwECLQAUAAYACAAAACEAtoM4kv4AAADhAQAAEwAA&#10;AAAAAAAAAAAAAAAAAAAAW0NvbnRlbnRfVHlwZXNdLnhtbFBLAQItABQABgAIAAAAIQA4/SH/1gAA&#10;AJQBAAALAAAAAAAAAAAAAAAAAC8BAABfcmVscy8ucmVsc1BLAQItABQABgAIAAAAIQBvcZGtaQUA&#10;AJ0kAAAOAAAAAAAAAAAAAAAAAC4CAABkcnMvZTJvRG9jLnhtbFBLAQItABQABgAIAAAAIQAwpq2b&#10;2QAAAAUBAAAPAAAAAAAAAAAAAAAAAMMHAABkcnMvZG93bnJldi54bWxQSwUGAAAAAAQABADzAAAA&#10;yQ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4" type="#_x0000_t75" style="position:absolute;width:53657;height:34988;visibility:visible;mso-wrap-style:square">
                  <v:fill o:detectmouseclick="t"/>
                  <v:path o:connecttype="none"/>
                </v:shape>
                <v:rect id="Rectangle 41" o:spid="_x0000_s1075" style="position:absolute;left:30460;top:6902;width:22118;height:27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HvwAAANoAAAAPAAAAZHJzL2Rvd25yZXYueG1sRE9Ni8Iw&#10;EL0v+B/CCN7WVBcWraZFFBf3qPXibWzGttpMShO1+uvNQfD4eN/ztDO1uFHrKssKRsMIBHFudcWF&#10;gn22/p6AcB5ZY22ZFDzIQZr0vuYYa3vnLd12vhAhhF2MCkrvm1hKl5dk0A1tQxy4k20N+gDbQuoW&#10;7yHc1HIcRb/SYMWhocSGliXll93VKDhW4z0+t9lfZKbrH//fZefrYaXUoN8tZiA8df4jfrs3WkHY&#10;Gq6EGyCTFwAAAP//AwBQSwECLQAUAAYACAAAACEA2+H2y+4AAACFAQAAEwAAAAAAAAAAAAAAAAAA&#10;AAAAW0NvbnRlbnRfVHlwZXNdLnhtbFBLAQItABQABgAIAAAAIQBa9CxbvwAAABUBAAALAAAAAAAA&#10;AAAAAAAAAB8BAABfcmVscy8ucmVsc1BLAQItABQABgAIAAAAIQDAcf+HvwAAANoAAAAPAAAAAAAA&#10;AAAAAAAAAAcCAABkcnMvZG93bnJldi54bWxQSwUGAAAAAAMAAwC3AAAA8wIAAAAA&#10;"/>
                <v:rect id="Rectangle 42" o:spid="_x0000_s1076" style="position:absolute;left:1606;top:6978;width:22860;height:27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type id="_x0000_t202" coordsize="21600,21600" o:spt="202" path="m,l,21600r21600,l21600,xe">
                  <v:stroke joinstyle="miter"/>
                  <v:path gradientshapeok="t" o:connecttype="rect"/>
                </v:shapetype>
                <v:shape id="Text Box 43" o:spid="_x0000_s1077" type="#_x0000_t202" style="position:absolute;left:3429;top:2794;width:2286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ft9wgAAANsAAAAPAAAAZHJzL2Rvd25yZXYueG1sRI/NbsJA&#10;DITvSH2HlSv1gmDTit/AglokEFd+HsBkTRKR9UbZLQlvjw9I3GzNeObzct25St2pCaVnA9/DBBRx&#10;5m3JuYHzaTuYgQoR2WLlmQw8KMB69dFbYmp9ywe6H2OuJIRDigaKGOtU65AV5DAMfU0s2tU3DqOs&#10;Ta5tg62Eu0r/JMlEOyxZGgqsaVNQdjv+OwPXfdsfz9vLLp6nh9HkD8vpxT+M+frsfhegInXxbX5d&#10;763gC738IgPo1RMAAP//AwBQSwECLQAUAAYACAAAACEA2+H2y+4AAACFAQAAEwAAAAAAAAAAAAAA&#10;AAAAAAAAW0NvbnRlbnRfVHlwZXNdLnhtbFBLAQItABQABgAIAAAAIQBa9CxbvwAAABUBAAALAAAA&#10;AAAAAAAAAAAAAB8BAABfcmVscy8ucmVsc1BLAQItABQABgAIAAAAIQCNYft9wgAAANsAAAAPAAAA&#10;AAAAAAAAAAAAAAcCAABkcnMvZG93bnJldi54bWxQSwUGAAAAAAMAAwC3AAAA9gIAAAAA&#10;" stroked="f">
                  <v:textbox>
                    <w:txbxContent>
                      <w:p w:rsidR="006533E9" w:rsidRPr="00482F37" w:rsidRDefault="006533E9" w:rsidP="00FA4B37">
                        <w:pPr>
                          <w:pStyle w:val="Drawingtext"/>
                        </w:pPr>
                        <w:r>
                          <w:t>Quang Hanh Escalation Path</w:t>
                        </w:r>
                      </w:p>
                    </w:txbxContent>
                  </v:textbox>
                </v:shape>
                <v:shape id="Text Box 44" o:spid="_x0000_s1078" type="#_x0000_t202" style="position:absolute;left:32766;top:2476;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v1+wQAAANsAAAAPAAAAZHJzL2Rvd25yZXYueG1sRE/NasJA&#10;EL4X+g7LFLwU3VRsbKObUAuK10QfYMyOSTA7G7KriW/fFYTe5uP7nXU2mlbcqHeNZQUfswgEcWl1&#10;w5WC42E7/QLhPLLG1jIpuJODLH19WWOi7cA53QpfiRDCLkEFtfddIqUrazLoZrYjDtzZ9gZ9gH0l&#10;dY9DCDetnEdRLA02HBpq7Oi3pvJSXI2C8354//weTjt/XOaLeIPN8mTvSk3exp8VCE+j/xc/3Xsd&#10;5i/g8Us4QKZ/AAAA//8DAFBLAQItABQABgAIAAAAIQDb4fbL7gAAAIUBAAATAAAAAAAAAAAAAAAA&#10;AAAAAABbQ29udGVudF9UeXBlc10ueG1sUEsBAi0AFAAGAAgAAAAhAFr0LFu/AAAAFQEAAAsAAAAA&#10;AAAAAAAAAAAAHwEAAF9yZWxzLy5yZWxzUEsBAi0AFAAGAAgAAAAhAPJa/X7BAAAA2wAAAA8AAAAA&#10;AAAAAAAAAAAABwIAAGRycy9kb3ducmV2LnhtbFBLBQYAAAAAAwADALcAAAD1AgAAAAA=&#10;" stroked="f">
                  <v:textbox>
                    <w:txbxContent>
                      <w:p w:rsidR="006533E9" w:rsidRPr="00482F37" w:rsidRDefault="006533E9" w:rsidP="00FA4B37">
                        <w:pPr>
                          <w:pStyle w:val="Drawingtext"/>
                        </w:pPr>
                        <w:r>
                          <w:t>Ready Escalation Path</w:t>
                        </w:r>
                      </w:p>
                    </w:txbxContent>
                  </v:textbox>
                </v:shape>
                <v:shape id="Text Box 45" o:spid="_x0000_s1079" type="#_x0000_t202" style="position:absolute;left:33610;top:15601;width:18288;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rsidR="006533E9" w:rsidRPr="00482F37" w:rsidRDefault="006533E9" w:rsidP="00FA4B37">
                        <w:pPr>
                          <w:pStyle w:val="Drawingtext"/>
                        </w:pPr>
                        <w:r>
                          <w:t>Project Team</w:t>
                        </w:r>
                      </w:p>
                      <w:p w:rsidR="006533E9" w:rsidRPr="00482F37" w:rsidRDefault="006533E9" w:rsidP="00FA4B37">
                        <w:pPr>
                          <w:pStyle w:val="Drawingtext"/>
                        </w:pPr>
                      </w:p>
                    </w:txbxContent>
                  </v:textbox>
                </v:shape>
                <v:shape id="Text Box 46" o:spid="_x0000_s1080" type="#_x0000_t202" style="position:absolute;left:33515;top:8851;width:18288;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rE5wgAAANsAAAAPAAAAZHJzL2Rvd25yZXYueG1sRE9Na8JA&#10;EL0X+h+WKfRSdNMqUVNXEUGxN5uKXofsmIRmZ9PdNab/vlsQvM3jfc582ZtGdOR8bVnB6zABQVxY&#10;XXOp4PC1GUxB+ICssbFMCn7Jw3Lx+DDHTNsrf1KXh1LEEPYZKqhCaDMpfVGRQT+0LXHkztYZDBG6&#10;UmqH1xhuGvmWJKk0WHNsqLCldUXFd34xCqbjXXfyH6P9sUjPzSy8TLrtj1Pq+alfvYMI1Ie7+Obe&#10;6Tg/hf9f4gFy8QcAAP//AwBQSwECLQAUAAYACAAAACEA2+H2y+4AAACFAQAAEwAAAAAAAAAAAAAA&#10;AAAAAAAAW0NvbnRlbnRfVHlwZXNdLnhtbFBLAQItABQABgAIAAAAIQBa9CxbvwAAABUBAAALAAAA&#10;AAAAAAAAAAAAAB8BAABfcmVscy8ucmVsc1BLAQItABQABgAIAAAAIQCG0rE5wgAAANsAAAAPAAAA&#10;AAAAAAAAAAAAAAcCAABkcnMvZG93bnJldi54bWxQSwUGAAAAAAMAAwC3AAAA9gIAAAAA&#10;">
                  <v:textbox>
                    <w:txbxContent>
                      <w:p w:rsidR="006533E9" w:rsidRPr="00482F37" w:rsidRDefault="006533E9" w:rsidP="00AA19EA">
                        <w:pPr>
                          <w:pStyle w:val="Drawingtext"/>
                          <w:jc w:val="left"/>
                        </w:pPr>
                        <w:r>
                          <w:tab/>
                        </w:r>
                        <w:r w:rsidRPr="00AA19EA">
                          <w:rPr>
                            <w:highlight w:val="yellow"/>
                          </w:rPr>
                          <w:t>Phan Duy Vy</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47" o:spid="_x0000_s1081" type="#_x0000_t68" style="position:absolute;left:41548;top:12534;width:209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VNNvwAAANsAAAAPAAAAZHJzL2Rvd25yZXYueG1sRE9Ni8Iw&#10;EL0L/ocwgjdN3YOr1SgiCCrsYbV4HpqxrTaTkmRr/fdGEPY2j/c5y3VnatGS85VlBZNxAoI4t7ri&#10;QkF23o1mIHxA1lhbJgVP8rBe9XtLTLV98C+1p1CIGMI+RQVlCE0qpc9LMujHtiGO3NU6gyFCV0jt&#10;8BHDTS2/kmQqDVYcG0psaFtSfj/9GQV53V7c9+FHX7vbTmZHlx1wlik1HHSbBYhAXfgXf9x7HefP&#10;4f1LPECuXgAAAP//AwBQSwECLQAUAAYACAAAACEA2+H2y+4AAACFAQAAEwAAAAAAAAAAAAAAAAAA&#10;AAAAW0NvbnRlbnRfVHlwZXNdLnhtbFBLAQItABQABgAIAAAAIQBa9CxbvwAAABUBAAALAAAAAAAA&#10;AAAAAAAAAB8BAABfcmVscy8ucmVsc1BLAQItABQABgAIAAAAIQBqsVNNvwAAANsAAAAPAAAAAAAA&#10;AAAAAAAAAAcCAABkcnMvZG93bnJldi54bWxQSwUGAAAAAAMAAwC3AAAA8wIAAAAA&#10;"/>
                <v:shape id="Text Box 48" o:spid="_x0000_s1082" type="#_x0000_t202" style="position:absolute;left:3143;top:15354;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rsidR="006533E9" w:rsidRPr="00F658B3" w:rsidRDefault="006533E9" w:rsidP="00FA4B37">
                        <w:pPr>
                          <w:pStyle w:val="Drawingtext"/>
                        </w:pPr>
                        <w:r>
                          <w:t>Staff</w:t>
                        </w:r>
                      </w:p>
                    </w:txbxContent>
                  </v:textbox>
                </v:shape>
                <v:shape id="Text Box 49" o:spid="_x0000_s1083" type="#_x0000_t202" style="position:absolute;left:3162;top:8661;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dgc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kCn9f4g+Q+Q0AAP//AwBQSwECLQAUAAYACAAAACEA2+H2y+4AAACFAQAAEwAAAAAAAAAA&#10;AAAAAAAAAAAAW0NvbnRlbnRfVHlwZXNdLnhtbFBLAQItABQABgAIAAAAIQBa9CxbvwAAABUBAAAL&#10;AAAAAAAAAAAAAAAAAB8BAABfcmVscy8ucmVsc1BLAQItABQABgAIAAAAIQBYydgcxQAAANsAAAAP&#10;AAAAAAAAAAAAAAAAAAcCAABkcnMvZG93bnJldi54bWxQSwUGAAAAAAMAAwC3AAAA+QIAAAAA&#10;">
                  <v:textbox>
                    <w:txbxContent>
                      <w:p w:rsidR="006533E9" w:rsidRPr="00EA542A" w:rsidRDefault="006533E9" w:rsidP="00FA4B37">
                        <w:pPr>
                          <w:pStyle w:val="Drawingtext"/>
                          <w:rPr>
                            <w:i/>
                          </w:rPr>
                        </w:pPr>
                        <w:r w:rsidRPr="00AA19EA">
                          <w:rPr>
                            <w:highlight w:val="yellow"/>
                          </w:rPr>
                          <w:t>Nguyen Thi Thuy</w:t>
                        </w:r>
                      </w:p>
                    </w:txbxContent>
                  </v:textbox>
                </v:shape>
                <v:shape id="AutoShape 50" o:spid="_x0000_s1084" type="#_x0000_t68" style="position:absolute;left:11195;top:12280;width:209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g2CwwAAANsAAAAPAAAAZHJzL2Rvd25yZXYueG1sRI9Pa8JA&#10;FMTvhX6H5Qm91Y0eUoluRAShCh5qg+dH9uWPZt+G3TVJv71bKPQ4zMxvmM12Mp0YyPnWsoLFPAFB&#10;XFrdcq2g+D68r0D4gKyxs0wKfsjDNn992WCm7chfNFxCLSKEfYYKmhD6TEpfNmTQz21PHL3KOoMh&#10;SldL7XCMcNPJZZKk0mDLcaHBnvYNlffLwygou+HqPo5nXU23gyxOrjjiqlDqbTbt1iACTeE//Nf+&#10;1AqWKfx+iT9A5k8AAAD//wMAUEsBAi0AFAAGAAgAAAAhANvh9svuAAAAhQEAABMAAAAAAAAAAAAA&#10;AAAAAAAAAFtDb250ZW50X1R5cGVzXS54bWxQSwECLQAUAAYACAAAACEAWvQsW78AAAAVAQAACwAA&#10;AAAAAAAAAAAAAAAfAQAAX3JlbHMvLnJlbHNQSwECLQAUAAYACAAAACEA1UINgsMAAADbAAAADwAA&#10;AAAAAAAAAAAAAAAHAgAAZHJzL2Rvd25yZXYueG1sUEsFBgAAAAADAAMAtwAAAPcCAAAAAA==&#10;"/>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51" o:spid="_x0000_s1085" type="#_x0000_t69" style="position:absolute;left:21386;top:9531;width:12116;height:1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2+0wQAAANsAAAAPAAAAZHJzL2Rvd25yZXYueG1sRI9Pi8Iw&#10;EMXvC/sdwgje1lQFkWpaRFYQPPkPr2Mz25ZtJqGJ2n57IwgeH2/e781b5p1pxJ1aX1tWMB4lIIgL&#10;q2suFZyOm585CB+QNTaWSUFPHvLs+2uJqbYP3tP9EEoRIexTVFCF4FIpfVGRQT+yjjh6f7Y1GKJs&#10;S6lbfES4aeQkSWbSYM2xoUJH64qK/8PNxDd07c797Nj/Tgppd6vzxV27qVLDQbdagAjUhc/xO73V&#10;CqZjeG2JAJDZEwAA//8DAFBLAQItABQABgAIAAAAIQDb4fbL7gAAAIUBAAATAAAAAAAAAAAAAAAA&#10;AAAAAABbQ29udGVudF9UeXBlc10ueG1sUEsBAi0AFAAGAAgAAAAhAFr0LFu/AAAAFQEAAAsAAAAA&#10;AAAAAAAAAAAAHwEAAF9yZWxzLy5yZWxzUEsBAi0AFAAGAAgAAAAhABNXb7TBAAAA2wAAAA8AAAAA&#10;AAAAAAAAAAAABwIAAGRycy9kb3ducmV2LnhtbFBLBQYAAAAAAwADALcAAAD1AgAAAAA=&#10;"/>
                <w10:anchorlock/>
              </v:group>
            </w:pict>
          </mc:Fallback>
        </mc:AlternateContent>
      </w:r>
    </w:p>
    <w:p w:rsidR="00FA4B37" w:rsidRPr="00B373D2" w:rsidRDefault="00FA4B37" w:rsidP="007720D1">
      <w:pPr>
        <w:autoSpaceDE w:val="0"/>
        <w:autoSpaceDN w:val="0"/>
        <w:adjustRightInd w:val="0"/>
        <w:spacing w:after="0" w:line="240" w:lineRule="auto"/>
        <w:jc w:val="center"/>
        <w:rPr>
          <w:rFonts w:cs="Times New Roman"/>
          <w:i/>
          <w:color w:val="385623" w:themeColor="accent6" w:themeShade="80"/>
        </w:rPr>
      </w:pPr>
      <w:r w:rsidRPr="00B373D2">
        <w:rPr>
          <w:rFonts w:cs="Times New Roman"/>
          <w:i/>
        </w:rPr>
        <w:t>Figure 2.2: Escalation path</w:t>
      </w:r>
    </w:p>
    <w:p w:rsidR="00FA4B37" w:rsidRPr="00B373D2" w:rsidRDefault="00FA4B37" w:rsidP="007720D1">
      <w:pPr>
        <w:pStyle w:val="Heading4"/>
        <w:numPr>
          <w:ilvl w:val="3"/>
          <w:numId w:val="28"/>
        </w:numPr>
        <w:spacing w:before="200" w:line="276" w:lineRule="auto"/>
        <w:rPr>
          <w:rFonts w:ascii="Times New Roman" w:hAnsi="Times New Roman" w:cs="Times New Roman"/>
        </w:rPr>
      </w:pPr>
      <w:r w:rsidRPr="00B373D2">
        <w:rPr>
          <w:rFonts w:ascii="Times New Roman" w:hAnsi="Times New Roman" w:cs="Times New Roman"/>
        </w:rPr>
        <w:t>Delivery method</w:t>
      </w:r>
    </w:p>
    <w:p w:rsidR="00FA4B37" w:rsidRPr="00B373D2" w:rsidRDefault="00FA4B37" w:rsidP="00FA4B37">
      <w:pPr>
        <w:ind w:firstLine="432"/>
        <w:rPr>
          <w:rFonts w:cs="Times New Roman"/>
          <w:lang w:val="en-GB"/>
        </w:rPr>
      </w:pPr>
      <w:r w:rsidRPr="00B373D2">
        <w:rPr>
          <w:rFonts w:cs="Times New Roman"/>
          <w:lang w:val="en-GB"/>
        </w:rPr>
        <w:t xml:space="preserve">Deliverables from </w:t>
      </w:r>
      <w:r w:rsidR="00AA19EA">
        <w:rPr>
          <w:rFonts w:cs="Times New Roman"/>
          <w:lang w:val="en-GB"/>
        </w:rPr>
        <w:t>Ready</w:t>
      </w:r>
      <w:r w:rsidRPr="00B373D2">
        <w:rPr>
          <w:rFonts w:cs="Times New Roman"/>
          <w:lang w:val="en-GB"/>
        </w:rPr>
        <w:t xml:space="preserve"> to </w:t>
      </w:r>
      <w:r w:rsidR="00AA19EA">
        <w:rPr>
          <w:rFonts w:cs="Times New Roman"/>
          <w:lang w:val="en-GB"/>
        </w:rPr>
        <w:t>Quang Hanh</w:t>
      </w:r>
      <w:r w:rsidRPr="00B373D2">
        <w:rPr>
          <w:rFonts w:cs="Times New Roman"/>
          <w:lang w:val="en-GB"/>
        </w:rPr>
        <w:t xml:space="preserve">, and vice versa, will via </w:t>
      </w:r>
      <w:r w:rsidR="00AA19EA">
        <w:rPr>
          <w:rFonts w:cs="Times New Roman"/>
          <w:lang w:val="en-GB"/>
        </w:rPr>
        <w:t>Skype</w:t>
      </w:r>
      <w:r w:rsidRPr="00B373D2">
        <w:rPr>
          <w:rFonts w:cs="Times New Roman"/>
          <w:lang w:val="en-GB"/>
        </w:rPr>
        <w:t xml:space="preserve"> and upload into </w:t>
      </w:r>
      <w:r w:rsidR="00AA19EA">
        <w:rPr>
          <w:rFonts w:cs="Times New Roman"/>
          <w:lang w:val="en-GB"/>
        </w:rPr>
        <w:t xml:space="preserve">Ready’s </w:t>
      </w:r>
      <w:r w:rsidRPr="00B373D2">
        <w:rPr>
          <w:rFonts w:cs="Times New Roman"/>
          <w:lang w:val="en-GB"/>
        </w:rPr>
        <w:t>server. The detail of server will be informed later when we use it.</w:t>
      </w:r>
    </w:p>
    <w:p w:rsidR="00FA4B37" w:rsidRPr="00B373D2" w:rsidRDefault="00FA4B37" w:rsidP="00FA4B37">
      <w:pPr>
        <w:ind w:firstLine="432"/>
        <w:rPr>
          <w:rFonts w:cs="Times New Roman"/>
          <w:lang w:val="en-GB"/>
        </w:rPr>
      </w:pPr>
      <w:r w:rsidRPr="00B373D2">
        <w:rPr>
          <w:rFonts w:cs="Times New Roman"/>
          <w:lang w:val="en-GB"/>
        </w:rPr>
        <w:t xml:space="preserve">On the final delivery date we will upload website to </w:t>
      </w:r>
      <w:r w:rsidR="00AA19EA">
        <w:rPr>
          <w:rFonts w:cs="Times New Roman"/>
          <w:lang w:val="en-GB"/>
        </w:rPr>
        <w:t>Quang Hanh</w:t>
      </w:r>
      <w:r w:rsidRPr="00B373D2">
        <w:rPr>
          <w:rFonts w:cs="Times New Roman"/>
          <w:lang w:val="en-GB"/>
        </w:rPr>
        <w:t>’</w:t>
      </w:r>
      <w:r w:rsidR="00AA19EA">
        <w:rPr>
          <w:rFonts w:cs="Times New Roman"/>
          <w:lang w:val="en-GB"/>
        </w:rPr>
        <w:t>s server.</w:t>
      </w:r>
    </w:p>
    <w:p w:rsidR="00FA4B37" w:rsidRPr="00FA4B37" w:rsidRDefault="00FA4B37" w:rsidP="00FA4B37"/>
    <w:p w:rsidR="005A3E4B" w:rsidRDefault="005A3E4B" w:rsidP="005A3E4B">
      <w:pPr>
        <w:pStyle w:val="Heading1"/>
      </w:pPr>
      <w:bookmarkStart w:id="42" w:name="_Toc26462507"/>
      <w:r w:rsidRPr="005A3E4B">
        <w:t>Software Requirements Specifications (SRS)</w:t>
      </w:r>
      <w:bookmarkEnd w:id="42"/>
    </w:p>
    <w:p w:rsidR="005A3E4B" w:rsidRDefault="005A3E4B" w:rsidP="005A3E4B">
      <w:pPr>
        <w:pStyle w:val="Heading2"/>
      </w:pPr>
      <w:bookmarkStart w:id="43" w:name="_Toc26462508"/>
      <w:r w:rsidRPr="005A3E4B">
        <w:t>User requirement specification</w:t>
      </w:r>
      <w:bookmarkEnd w:id="43"/>
    </w:p>
    <w:p w:rsidR="005A3E4B" w:rsidRDefault="005A3E4B" w:rsidP="005A3E4B">
      <w:pPr>
        <w:pStyle w:val="Heading2"/>
      </w:pPr>
      <w:bookmarkStart w:id="44" w:name="_Toc26462509"/>
      <w:r w:rsidRPr="005A3E4B">
        <w:t>System requirement specification</w:t>
      </w:r>
      <w:bookmarkEnd w:id="44"/>
    </w:p>
    <w:p w:rsidR="005A3E4B" w:rsidRDefault="005A3E4B" w:rsidP="005A3E4B">
      <w:pPr>
        <w:pStyle w:val="Heading1"/>
      </w:pPr>
      <w:bookmarkStart w:id="45" w:name="_Toc26462510"/>
      <w:r w:rsidRPr="005A3E4B">
        <w:t>Software Design Description (SDD)</w:t>
      </w:r>
      <w:bookmarkEnd w:id="45"/>
    </w:p>
    <w:p w:rsidR="005A3E4B" w:rsidRDefault="005A3E4B" w:rsidP="005A3E4B">
      <w:pPr>
        <w:pStyle w:val="Heading2"/>
      </w:pPr>
      <w:bookmarkStart w:id="46" w:name="_Toc26462511"/>
      <w:r w:rsidRPr="005A3E4B">
        <w:t>Overview</w:t>
      </w:r>
      <w:bookmarkEnd w:id="46"/>
    </w:p>
    <w:p w:rsidR="005710E8" w:rsidRPr="00B373D2" w:rsidRDefault="005710E8" w:rsidP="005710E8">
      <w:pPr>
        <w:ind w:firstLine="576"/>
        <w:rPr>
          <w:rFonts w:cs="Times New Roman"/>
        </w:rPr>
      </w:pPr>
      <w:r w:rsidRPr="00B373D2">
        <w:rPr>
          <w:rFonts w:cs="Times New Roman"/>
        </w:rPr>
        <w:t xml:space="preserve">This document constructs the software design for </w:t>
      </w:r>
      <w:r w:rsidR="00A6252E">
        <w:rPr>
          <w:rFonts w:cs="Times New Roman"/>
        </w:rPr>
        <w:t>PMLOS</w:t>
      </w:r>
      <w:r w:rsidRPr="00B373D2">
        <w:rPr>
          <w:rFonts w:cs="Times New Roman"/>
        </w:rPr>
        <w:t xml:space="preserve"> . Include system architecture design, web application architecture, detail design and database design.</w:t>
      </w:r>
    </w:p>
    <w:p w:rsidR="005710E8" w:rsidRPr="00B373D2" w:rsidRDefault="005710E8" w:rsidP="005710E8">
      <w:pPr>
        <w:ind w:firstLine="576"/>
        <w:rPr>
          <w:rFonts w:cs="Times New Roman"/>
        </w:rPr>
      </w:pPr>
      <w:r w:rsidRPr="00B373D2">
        <w:rPr>
          <w:rFonts w:cs="Times New Roman"/>
        </w:rPr>
        <w:t>System architecture design describes overall architecture of system.</w:t>
      </w:r>
    </w:p>
    <w:p w:rsidR="005710E8" w:rsidRPr="00B373D2" w:rsidRDefault="005710E8" w:rsidP="005710E8">
      <w:pPr>
        <w:ind w:firstLine="576"/>
        <w:rPr>
          <w:rFonts w:cs="Times New Roman"/>
        </w:rPr>
      </w:pPr>
      <w:r w:rsidRPr="00B373D2">
        <w:rPr>
          <w:rFonts w:cs="Times New Roman"/>
        </w:rPr>
        <w:t>Web application architecture describes architecture for web.</w:t>
      </w:r>
    </w:p>
    <w:p w:rsidR="005710E8" w:rsidRPr="00B373D2" w:rsidRDefault="005710E8" w:rsidP="005710E8">
      <w:pPr>
        <w:ind w:firstLine="576"/>
        <w:rPr>
          <w:rFonts w:cs="Times New Roman"/>
        </w:rPr>
      </w:pPr>
      <w:r w:rsidRPr="00B373D2">
        <w:rPr>
          <w:rFonts w:cs="Times New Roman"/>
        </w:rPr>
        <w:t>Detail design describes static and dynamic structure for each component, including class diagrams, class explanations and sequence diagram of the main use cases.</w:t>
      </w:r>
    </w:p>
    <w:p w:rsidR="005710E8" w:rsidRPr="00B373D2" w:rsidRDefault="005710E8" w:rsidP="005710E8">
      <w:pPr>
        <w:ind w:firstLine="576"/>
        <w:rPr>
          <w:rFonts w:cs="Times New Roman"/>
        </w:rPr>
      </w:pPr>
      <w:r w:rsidRPr="00B373D2">
        <w:rPr>
          <w:rFonts w:cs="Times New Roman"/>
        </w:rPr>
        <w:lastRenderedPageBreak/>
        <w:t>Database design contains ERD and Data Description for each table in database.</w:t>
      </w:r>
    </w:p>
    <w:p w:rsidR="005710E8" w:rsidRPr="005710E8" w:rsidRDefault="005710E8" w:rsidP="005710E8">
      <w:r w:rsidRPr="00B373D2">
        <w:rPr>
          <w:rFonts w:cs="Times New Roman"/>
        </w:rPr>
        <w:t xml:space="preserve">All diagrams are drawn according to </w:t>
      </w:r>
      <w:hyperlink r:id="rId21" w:history="1">
        <w:r w:rsidRPr="00B373D2">
          <w:rPr>
            <w:rStyle w:val="Hyperlink"/>
            <w:rFonts w:cs="Times New Roman"/>
          </w:rPr>
          <w:t>[1]</w:t>
        </w:r>
      </w:hyperlink>
      <w:r w:rsidRPr="00B373D2">
        <w:rPr>
          <w:rFonts w:cs="Times New Roman"/>
        </w:rPr>
        <w:t xml:space="preserve"> , </w:t>
      </w:r>
      <w:hyperlink r:id="rId22" w:history="1">
        <w:r w:rsidRPr="00B373D2">
          <w:rPr>
            <w:rStyle w:val="Hyperlink"/>
            <w:rFonts w:cs="Times New Roman"/>
          </w:rPr>
          <w:t>[2]</w:t>
        </w:r>
      </w:hyperlink>
      <w:r w:rsidRPr="00B373D2">
        <w:rPr>
          <w:rFonts w:cs="Times New Roman"/>
        </w:rPr>
        <w:t xml:space="preserve"> , </w:t>
      </w:r>
      <w:hyperlink r:id="rId23" w:history="1">
        <w:r w:rsidRPr="00B373D2">
          <w:rPr>
            <w:rStyle w:val="Hyperlink"/>
            <w:rFonts w:cs="Times New Roman"/>
          </w:rPr>
          <w:t>[3]</w:t>
        </w:r>
      </w:hyperlink>
    </w:p>
    <w:p w:rsidR="005A3E4B" w:rsidRDefault="005A3E4B" w:rsidP="005A3E4B">
      <w:pPr>
        <w:pStyle w:val="Heading2"/>
      </w:pPr>
      <w:bookmarkStart w:id="47" w:name="_Toc26462512"/>
      <w:r w:rsidRPr="005A3E4B">
        <w:t>Overall System Architectural</w:t>
      </w:r>
      <w:bookmarkEnd w:id="47"/>
    </w:p>
    <w:p w:rsidR="005710E8" w:rsidRPr="00B373D2" w:rsidRDefault="005710E8" w:rsidP="006533E9">
      <w:pPr>
        <w:pStyle w:val="NoSpacing"/>
        <w:jc w:val="both"/>
        <w:rPr>
          <w:rFonts w:cs="Times New Roman"/>
        </w:rPr>
      </w:pPr>
      <w:r w:rsidRPr="00B373D2">
        <w:rPr>
          <w:rFonts w:cs="Times New Roman"/>
        </w:rPr>
        <w:object w:dxaOrig="18150" w:dyaOrig="4500">
          <v:shape id="_x0000_i1025" type="#_x0000_t75" style="width:455.4pt;height:112.8pt" o:ole="">
            <v:imagedata r:id="rId24" o:title=""/>
          </v:shape>
          <o:OLEObject Type="Embed" ProgID="Visio.Drawing.15" ShapeID="_x0000_i1025" DrawAspect="Content" ObjectID="_1637076075" r:id="rId25"/>
        </w:object>
      </w:r>
      <w:r w:rsidR="006533E9">
        <w:rPr>
          <w:rFonts w:cs="Times New Roman"/>
        </w:rPr>
        <w:tab/>
      </w:r>
      <w:r w:rsidR="006533E9">
        <w:rPr>
          <w:rFonts w:cs="Times New Roman"/>
        </w:rPr>
        <w:tab/>
      </w:r>
      <w:r w:rsidR="006533E9">
        <w:rPr>
          <w:rFonts w:cs="Times New Roman"/>
        </w:rPr>
        <w:tab/>
      </w:r>
      <w:r w:rsidR="006533E9">
        <w:rPr>
          <w:rFonts w:cs="Times New Roman"/>
        </w:rPr>
        <w:tab/>
      </w:r>
      <w:r w:rsidR="006533E9">
        <w:rPr>
          <w:rFonts w:cs="Times New Roman"/>
        </w:rPr>
        <w:tab/>
      </w:r>
      <w:r w:rsidR="006533E9">
        <w:rPr>
          <w:rFonts w:cs="Times New Roman"/>
        </w:rPr>
        <w:tab/>
        <w:t xml:space="preserve">      </w:t>
      </w:r>
      <w:r w:rsidRPr="00B373D2">
        <w:rPr>
          <w:rFonts w:cs="Times New Roman"/>
        </w:rPr>
        <w:t>Figure 4.1: Overall System Architecture</w:t>
      </w:r>
    </w:p>
    <w:p w:rsidR="005710E8" w:rsidRPr="00B373D2" w:rsidRDefault="005710E8" w:rsidP="005710E8">
      <w:pPr>
        <w:pStyle w:val="NoSpacing"/>
        <w:rPr>
          <w:rFonts w:cs="Times New Roman"/>
        </w:rPr>
      </w:pPr>
    </w:p>
    <w:p w:rsidR="005710E8" w:rsidRPr="00B373D2" w:rsidRDefault="006533E9" w:rsidP="005710E8">
      <w:pPr>
        <w:ind w:firstLine="576"/>
        <w:rPr>
          <w:rFonts w:cs="Times New Roman"/>
        </w:rPr>
      </w:pPr>
      <w:r>
        <w:rPr>
          <w:rFonts w:cs="Times New Roman"/>
        </w:rPr>
        <w:t>User: include 6</w:t>
      </w:r>
      <w:r w:rsidR="005710E8" w:rsidRPr="00B373D2">
        <w:rPr>
          <w:rFonts w:cs="Times New Roman"/>
        </w:rPr>
        <w:t xml:space="preserve"> kinds of user: </w:t>
      </w:r>
      <w:r>
        <w:rPr>
          <w:rFonts w:cs="Times New Roman"/>
        </w:rPr>
        <w:t>Certificate manager</w:t>
      </w:r>
      <w:r w:rsidR="005710E8" w:rsidRPr="00B373D2">
        <w:rPr>
          <w:rFonts w:cs="Times New Roman"/>
        </w:rPr>
        <w:t xml:space="preserve">, </w:t>
      </w:r>
      <w:r w:rsidRPr="008044F6">
        <w:t>paperwork managers</w:t>
      </w:r>
      <w:r w:rsidR="005710E8" w:rsidRPr="00B373D2">
        <w:rPr>
          <w:rFonts w:cs="Times New Roman"/>
        </w:rPr>
        <w:t xml:space="preserve">, </w:t>
      </w:r>
      <w:r w:rsidRPr="00F43335">
        <w:t>recruit</w:t>
      </w:r>
      <w:r>
        <w:t xml:space="preserve"> </w:t>
      </w:r>
      <w:r w:rsidRPr="00F43335">
        <w:t>and terminating contracts</w:t>
      </w:r>
      <w:r>
        <w:t xml:space="preserve"> </w:t>
      </w:r>
      <w:r w:rsidRPr="00F43335">
        <w:t>manage</w:t>
      </w:r>
      <w:r>
        <w:t>rs</w:t>
      </w:r>
      <w:r w:rsidR="005710E8" w:rsidRPr="00B373D2">
        <w:rPr>
          <w:rFonts w:cs="Times New Roman"/>
        </w:rPr>
        <w:t xml:space="preserve">, </w:t>
      </w:r>
      <w:r w:rsidRPr="00C718B4">
        <w:t>mobilize employees</w:t>
      </w:r>
      <w:r w:rsidR="005710E8" w:rsidRPr="00B373D2">
        <w:rPr>
          <w:rFonts w:cs="Times New Roman"/>
        </w:rPr>
        <w:t>,</w:t>
      </w:r>
      <w:r>
        <w:rPr>
          <w:rFonts w:cs="Times New Roman"/>
        </w:rPr>
        <w:t>production manager,</w:t>
      </w:r>
      <w:r w:rsidR="005710E8" w:rsidRPr="00B373D2">
        <w:rPr>
          <w:rFonts w:cs="Times New Roman"/>
        </w:rPr>
        <w:t xml:space="preserve"> administrator. User will interact with system via web browser and via normal protocols ( HTTP, HTTPS). System send request to web server and web server queries data from database to response requests</w:t>
      </w:r>
    </w:p>
    <w:p w:rsidR="005710E8" w:rsidRPr="005710E8" w:rsidRDefault="005710E8" w:rsidP="005710E8"/>
    <w:p w:rsidR="005A3E4B" w:rsidRDefault="005A3E4B" w:rsidP="005A3E4B">
      <w:pPr>
        <w:pStyle w:val="Heading2"/>
      </w:pPr>
      <w:bookmarkStart w:id="48" w:name="_Toc26462513"/>
      <w:r w:rsidRPr="005A3E4B">
        <w:lastRenderedPageBreak/>
        <w:t>Architectural Layer Design</w:t>
      </w:r>
      <w:bookmarkEnd w:id="48"/>
    </w:p>
    <w:p w:rsidR="00A6252E" w:rsidRDefault="00A6252E" w:rsidP="00A6252E">
      <w:pPr>
        <w:pStyle w:val="Heading3"/>
      </w:pPr>
      <w:bookmarkStart w:id="49" w:name="_Toc26462514"/>
      <w:r>
        <w:t>System layer design</w:t>
      </w:r>
      <w:bookmarkEnd w:id="49"/>
    </w:p>
    <w:p w:rsidR="00A6252E" w:rsidRDefault="00A6252E" w:rsidP="00A6252E">
      <w:r>
        <w:rPr>
          <w:noProof/>
        </w:rPr>
        <w:lastRenderedPageBreak/>
        <w:drawing>
          <wp:inline distT="0" distB="0" distL="0" distR="0" wp14:anchorId="453A41C4" wp14:editId="66F9E21B">
            <wp:extent cx="5905500" cy="8229600"/>
            <wp:effectExtent l="0" t="0" r="0" b="0"/>
            <wp:docPr id="37" name="Picture 37" descr="C:\Users\Vy Phan\AppData\Local\Microsoft\Windows\INetCache\Content.Word\system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Vy Phan\AppData\Local\Microsoft\Windows\INetCache\Content.Word\systemDesig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05500" cy="8229600"/>
                    </a:xfrm>
                    <a:prstGeom prst="rect">
                      <a:avLst/>
                    </a:prstGeom>
                    <a:noFill/>
                    <a:ln>
                      <a:noFill/>
                    </a:ln>
                  </pic:spPr>
                </pic:pic>
              </a:graphicData>
            </a:graphic>
          </wp:inline>
        </w:drawing>
      </w:r>
    </w:p>
    <w:p w:rsidR="00A6252E" w:rsidRDefault="00A6252E" w:rsidP="00A6252E">
      <w:pPr>
        <w:jc w:val="center"/>
        <w:rPr>
          <w:rFonts w:cs="Times New Roman"/>
          <w:i/>
        </w:rPr>
      </w:pPr>
      <w:r w:rsidRPr="00B373D2">
        <w:rPr>
          <w:rFonts w:cs="Times New Roman"/>
          <w:i/>
        </w:rPr>
        <w:lastRenderedPageBreak/>
        <w:t>Figure 4.2: Architecture layer design</w:t>
      </w:r>
      <w:bookmarkStart w:id="50" w:name="_GoBack"/>
      <w:bookmarkEnd w:id="50"/>
    </w:p>
    <w:p w:rsidR="00A6252E" w:rsidRPr="00A6252E" w:rsidRDefault="00A6252E" w:rsidP="00A6252E"/>
    <w:p w:rsidR="00A6252E" w:rsidRDefault="00A6252E" w:rsidP="00A6252E">
      <w:pPr>
        <w:pStyle w:val="Heading3"/>
      </w:pPr>
      <w:bookmarkStart w:id="51" w:name="_Toc26462515"/>
      <w:r>
        <w:t>Context diagram</w:t>
      </w:r>
      <w:bookmarkEnd w:id="51"/>
    </w:p>
    <w:p w:rsidR="00A001F1" w:rsidRPr="00A001F1" w:rsidRDefault="00A001F1" w:rsidP="00A001F1"/>
    <w:p w:rsidR="00A6252E" w:rsidRDefault="006B1389" w:rsidP="00A6252E">
      <w:r>
        <w:pict>
          <v:shape id="_x0000_i1040" type="#_x0000_t75" style="width:467.4pt;height:418.2pt">
            <v:imagedata r:id="rId27" o:title="contextdiagram"/>
          </v:shape>
        </w:pict>
      </w:r>
    </w:p>
    <w:p w:rsidR="006B1389" w:rsidRPr="006B1389" w:rsidRDefault="006B1389" w:rsidP="006B1389">
      <w:pPr>
        <w:pStyle w:val="NoSpacing"/>
        <w:jc w:val="center"/>
        <w:rPr>
          <w:i/>
        </w:rPr>
      </w:pPr>
      <w:r w:rsidRPr="006B1389">
        <w:rPr>
          <w:i/>
        </w:rPr>
        <w:t>Figure 4.13: system context diagram</w:t>
      </w:r>
    </w:p>
    <w:p w:rsidR="006B1389" w:rsidRPr="00A6252E" w:rsidRDefault="006B1389" w:rsidP="00A6252E"/>
    <w:p w:rsidR="005A3E4B" w:rsidRDefault="005A3E4B" w:rsidP="005A3E4B">
      <w:pPr>
        <w:pStyle w:val="Heading2"/>
      </w:pPr>
      <w:bookmarkStart w:id="52" w:name="_Toc26462516"/>
      <w:r w:rsidRPr="005A3E4B">
        <w:lastRenderedPageBreak/>
        <w:t>Software detailed design</w:t>
      </w:r>
      <w:bookmarkEnd w:id="52"/>
    </w:p>
    <w:p w:rsidR="005A3E4B" w:rsidRDefault="005A3E4B" w:rsidP="005A3E4B">
      <w:pPr>
        <w:pStyle w:val="Heading3"/>
      </w:pPr>
      <w:bookmarkStart w:id="53" w:name="_Toc26462517"/>
      <w:r w:rsidRPr="005A3E4B">
        <w:t>Activity process</w:t>
      </w:r>
      <w:bookmarkEnd w:id="53"/>
    </w:p>
    <w:p w:rsidR="005A3E4B" w:rsidRDefault="005A3E4B" w:rsidP="005A3E4B">
      <w:pPr>
        <w:pStyle w:val="Heading3"/>
      </w:pPr>
      <w:bookmarkStart w:id="54" w:name="_Toc26462518"/>
      <w:r w:rsidRPr="005A3E4B">
        <w:t>Context diagram</w:t>
      </w:r>
      <w:bookmarkEnd w:id="54"/>
    </w:p>
    <w:p w:rsidR="005A3E4B" w:rsidRDefault="005A3E4B" w:rsidP="005A3E4B">
      <w:pPr>
        <w:pStyle w:val="Heading3"/>
      </w:pPr>
      <w:bookmarkStart w:id="55" w:name="_Toc26462519"/>
      <w:r w:rsidRPr="005A3E4B">
        <w:t>Detail description</w:t>
      </w:r>
      <w:bookmarkEnd w:id="55"/>
    </w:p>
    <w:p w:rsidR="005A3E4B" w:rsidRDefault="005A3E4B" w:rsidP="005A3E4B">
      <w:pPr>
        <w:pStyle w:val="Heading2"/>
      </w:pPr>
      <w:bookmarkStart w:id="56" w:name="_Toc26462520"/>
      <w:r w:rsidRPr="005A3E4B">
        <w:t>Database Design or Data Structures</w:t>
      </w:r>
      <w:bookmarkEnd w:id="56"/>
    </w:p>
    <w:p w:rsidR="005A3E4B" w:rsidRDefault="005A3E4B" w:rsidP="005A3E4B">
      <w:pPr>
        <w:pStyle w:val="Heading3"/>
      </w:pPr>
      <w:bookmarkStart w:id="57" w:name="_Toc26462521"/>
      <w:r w:rsidRPr="005A3E4B">
        <w:t>Entity Relationship diagram</w:t>
      </w:r>
      <w:bookmarkEnd w:id="57"/>
    </w:p>
    <w:p w:rsidR="005A3E4B" w:rsidRDefault="005A3E4B" w:rsidP="005A3E4B">
      <w:pPr>
        <w:pStyle w:val="Heading3"/>
      </w:pPr>
      <w:bookmarkStart w:id="58" w:name="_Toc26462522"/>
      <w:r w:rsidRPr="005A3E4B">
        <w:t>Data Description</w:t>
      </w:r>
      <w:bookmarkEnd w:id="58"/>
    </w:p>
    <w:p w:rsidR="005A3E4B" w:rsidRDefault="005A3E4B" w:rsidP="005A3E4B">
      <w:pPr>
        <w:pStyle w:val="Heading2"/>
      </w:pPr>
      <w:bookmarkStart w:id="59" w:name="_Toc26462523"/>
      <w:r w:rsidRPr="005A3E4B">
        <w:t>References</w:t>
      </w:r>
      <w:bookmarkEnd w:id="59"/>
    </w:p>
    <w:p w:rsidR="005A3E4B" w:rsidRPr="005A3E4B" w:rsidRDefault="005A3E4B" w:rsidP="005A3E4B"/>
    <w:p w:rsidR="005A3E4B" w:rsidRDefault="005A3E4B" w:rsidP="005A3E4B">
      <w:pPr>
        <w:pStyle w:val="Heading1"/>
      </w:pPr>
      <w:bookmarkStart w:id="60" w:name="_Toc26462524"/>
      <w:r w:rsidRPr="005A3E4B">
        <w:t>Software Test Documentation (STD)</w:t>
      </w:r>
      <w:bookmarkEnd w:id="60"/>
    </w:p>
    <w:p w:rsidR="005A3E4B" w:rsidRDefault="005A3E4B" w:rsidP="005A3E4B">
      <w:pPr>
        <w:pStyle w:val="Heading2"/>
      </w:pPr>
      <w:bookmarkStart w:id="61" w:name="_Toc26462525"/>
      <w:r w:rsidRPr="005A3E4B">
        <w:t>INTRODUCTION</w:t>
      </w:r>
      <w:bookmarkEnd w:id="61"/>
    </w:p>
    <w:p w:rsidR="001C77BF" w:rsidRDefault="001C77BF" w:rsidP="001C77BF">
      <w:pPr>
        <w:pStyle w:val="Heading3"/>
      </w:pPr>
      <w:bookmarkStart w:id="62" w:name="_Toc26462526"/>
      <w:r w:rsidRPr="001C77BF">
        <w:t>Purpose</w:t>
      </w:r>
      <w:bookmarkEnd w:id="62"/>
    </w:p>
    <w:p w:rsidR="001C77BF" w:rsidRDefault="001C77BF" w:rsidP="001C77BF">
      <w:pPr>
        <w:pStyle w:val="Heading3"/>
      </w:pPr>
      <w:bookmarkStart w:id="63" w:name="_Toc26462527"/>
      <w:r w:rsidRPr="001C77BF">
        <w:t>Background information</w:t>
      </w:r>
      <w:bookmarkEnd w:id="63"/>
    </w:p>
    <w:p w:rsidR="001C77BF" w:rsidRDefault="001C77BF" w:rsidP="001C77BF">
      <w:pPr>
        <w:pStyle w:val="Heading2"/>
      </w:pPr>
      <w:bookmarkStart w:id="64" w:name="_Toc26462528"/>
      <w:r w:rsidRPr="001C77BF">
        <w:t>Test plan</w:t>
      </w:r>
      <w:bookmarkEnd w:id="64"/>
    </w:p>
    <w:p w:rsidR="001C77BF" w:rsidRDefault="001C77BF" w:rsidP="001C77BF">
      <w:pPr>
        <w:pStyle w:val="Heading3"/>
      </w:pPr>
      <w:bookmarkStart w:id="65" w:name="_Toc26462529"/>
      <w:r w:rsidRPr="001C77BF">
        <w:t>Scope of testing</w:t>
      </w:r>
      <w:bookmarkEnd w:id="65"/>
    </w:p>
    <w:p w:rsidR="001C77BF" w:rsidRDefault="001C77BF" w:rsidP="001C77BF">
      <w:pPr>
        <w:pStyle w:val="Heading3"/>
      </w:pPr>
      <w:bookmarkStart w:id="66" w:name="_Toc26462530"/>
      <w:r w:rsidRPr="001C77BF">
        <w:t>Constraints</w:t>
      </w:r>
      <w:bookmarkEnd w:id="66"/>
    </w:p>
    <w:p w:rsidR="001C77BF" w:rsidRDefault="001C77BF" w:rsidP="001C77BF">
      <w:pPr>
        <w:pStyle w:val="Heading3"/>
      </w:pPr>
      <w:bookmarkStart w:id="67" w:name="_Toc26462531"/>
      <w:r w:rsidRPr="001C77BF">
        <w:t>Risk list</w:t>
      </w:r>
      <w:bookmarkEnd w:id="67"/>
    </w:p>
    <w:p w:rsidR="001C77BF" w:rsidRDefault="001C77BF" w:rsidP="001C77BF">
      <w:pPr>
        <w:pStyle w:val="Heading3"/>
      </w:pPr>
      <w:bookmarkStart w:id="68" w:name="_Toc26462532"/>
      <w:r w:rsidRPr="001C77BF">
        <w:t>Requirements for Test</w:t>
      </w:r>
      <w:bookmarkEnd w:id="68"/>
    </w:p>
    <w:p w:rsidR="001C77BF" w:rsidRDefault="001C77BF" w:rsidP="001C77BF">
      <w:pPr>
        <w:pStyle w:val="Heading3"/>
      </w:pPr>
      <w:bookmarkStart w:id="69" w:name="_Toc26462533"/>
      <w:r w:rsidRPr="001C77BF">
        <w:t>Test strategy</w:t>
      </w:r>
      <w:bookmarkEnd w:id="69"/>
    </w:p>
    <w:p w:rsidR="001C77BF" w:rsidRDefault="001C77BF" w:rsidP="001C77BF">
      <w:pPr>
        <w:pStyle w:val="Heading3"/>
      </w:pPr>
      <w:bookmarkStart w:id="70" w:name="_Toc26462534"/>
      <w:r w:rsidRPr="001C77BF">
        <w:t>Resource</w:t>
      </w:r>
      <w:bookmarkEnd w:id="70"/>
    </w:p>
    <w:p w:rsidR="001C77BF" w:rsidRDefault="001C77BF" w:rsidP="001C77BF">
      <w:pPr>
        <w:pStyle w:val="Heading3"/>
      </w:pPr>
      <w:bookmarkStart w:id="71" w:name="_Toc26462535"/>
      <w:r w:rsidRPr="001C77BF">
        <w:t>Test milestones</w:t>
      </w:r>
      <w:bookmarkEnd w:id="71"/>
    </w:p>
    <w:p w:rsidR="001C77BF" w:rsidRDefault="001C77BF" w:rsidP="001C77BF">
      <w:pPr>
        <w:pStyle w:val="Heading3"/>
      </w:pPr>
      <w:bookmarkStart w:id="72" w:name="_Toc26462536"/>
      <w:r w:rsidRPr="001C77BF">
        <w:t>Deliverables</w:t>
      </w:r>
      <w:bookmarkEnd w:id="72"/>
    </w:p>
    <w:p w:rsidR="005A3E4B" w:rsidRDefault="001C77BF" w:rsidP="001C77BF">
      <w:pPr>
        <w:pStyle w:val="Heading2"/>
      </w:pPr>
      <w:bookmarkStart w:id="73" w:name="_Toc26462537"/>
      <w:r w:rsidRPr="001C77BF">
        <w:t>Test Design</w:t>
      </w:r>
      <w:bookmarkEnd w:id="73"/>
    </w:p>
    <w:p w:rsidR="001C77BF" w:rsidRDefault="001C77BF" w:rsidP="001C77BF">
      <w:pPr>
        <w:pStyle w:val="Heading2"/>
      </w:pPr>
      <w:bookmarkStart w:id="74" w:name="_Toc26462538"/>
      <w:r w:rsidRPr="001C77BF">
        <w:t>Testcase</w:t>
      </w:r>
      <w:bookmarkEnd w:id="74"/>
    </w:p>
    <w:p w:rsidR="001C77BF" w:rsidRDefault="001C77BF" w:rsidP="001C77BF">
      <w:pPr>
        <w:pStyle w:val="Heading2"/>
      </w:pPr>
      <w:bookmarkStart w:id="75" w:name="_Toc26462539"/>
      <w:r w:rsidRPr="001C77BF">
        <w:t>Test Defect</w:t>
      </w:r>
      <w:bookmarkEnd w:id="75"/>
    </w:p>
    <w:p w:rsidR="001C77BF" w:rsidRDefault="001C77BF" w:rsidP="001C77BF">
      <w:pPr>
        <w:pStyle w:val="Heading2"/>
      </w:pPr>
      <w:bookmarkStart w:id="76" w:name="_Toc26462540"/>
      <w:r w:rsidRPr="001C77BF">
        <w:t>Test Report</w:t>
      </w:r>
      <w:bookmarkEnd w:id="76"/>
    </w:p>
    <w:p w:rsidR="001C77BF" w:rsidRDefault="001C77BF" w:rsidP="001C77BF">
      <w:pPr>
        <w:pStyle w:val="Heading1"/>
      </w:pPr>
      <w:bookmarkStart w:id="77" w:name="_Toc26462541"/>
      <w:r w:rsidRPr="001C77BF">
        <w:t>Software User’s Manual (SUM)</w:t>
      </w:r>
      <w:bookmarkEnd w:id="77"/>
    </w:p>
    <w:p w:rsidR="001C77BF" w:rsidRDefault="001C77BF" w:rsidP="001C77BF">
      <w:pPr>
        <w:pStyle w:val="Heading2"/>
      </w:pPr>
      <w:bookmarkStart w:id="78" w:name="_Toc26462542"/>
      <w:r w:rsidRPr="001C77BF">
        <w:t>User’s Guide</w:t>
      </w:r>
      <w:bookmarkEnd w:id="78"/>
    </w:p>
    <w:p w:rsidR="001C77BF" w:rsidRDefault="001C77BF" w:rsidP="001C77BF">
      <w:pPr>
        <w:pStyle w:val="Heading3"/>
      </w:pPr>
      <w:bookmarkStart w:id="79" w:name="_Toc26462543"/>
      <w:r w:rsidRPr="001C77BF">
        <w:t>Purposes</w:t>
      </w:r>
      <w:bookmarkEnd w:id="79"/>
    </w:p>
    <w:p w:rsidR="001C77BF" w:rsidRPr="001C77BF" w:rsidRDefault="001C77BF" w:rsidP="001C77BF">
      <w:pPr>
        <w:pStyle w:val="Heading3"/>
      </w:pPr>
      <w:bookmarkStart w:id="80" w:name="_Toc26462544"/>
      <w:r w:rsidRPr="001C77BF">
        <w:t>Detailed Guidelines</w:t>
      </w:r>
      <w:bookmarkEnd w:id="80"/>
    </w:p>
    <w:p w:rsidR="005A3E4B" w:rsidRPr="005A3E4B" w:rsidRDefault="005A3E4B" w:rsidP="005A3E4B"/>
    <w:sectPr w:rsidR="005A3E4B" w:rsidRPr="005A3E4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Times New Roman,Times New Roman">
    <w:altName w:val="Times New Roman"/>
    <w:charset w:val="00"/>
    <w:family w:val="auto"/>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67EEB0E6"/>
    <w:lvl w:ilvl="0">
      <w:start w:val="1"/>
      <w:numFmt w:val="decimal"/>
      <w:pStyle w:val="ListNumber"/>
      <w:lvlText w:val="%1."/>
      <w:lvlJc w:val="left"/>
      <w:pPr>
        <w:tabs>
          <w:tab w:val="num" w:pos="360"/>
        </w:tabs>
        <w:ind w:left="360" w:hanging="360"/>
      </w:pPr>
    </w:lvl>
  </w:abstractNum>
  <w:abstractNum w:abstractNumId="1" w15:restartNumberingAfterBreak="0">
    <w:nsid w:val="04A44776"/>
    <w:multiLevelType w:val="multilevel"/>
    <w:tmpl w:val="2D4C1EF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06604DCD"/>
    <w:multiLevelType w:val="hybridMultilevel"/>
    <w:tmpl w:val="BE28B1B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 w15:restartNumberingAfterBreak="0">
    <w:nsid w:val="06F765E4"/>
    <w:multiLevelType w:val="multilevel"/>
    <w:tmpl w:val="3802200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lvlText w:val="%1.%2.%3.%4.%5."/>
      <w:lvlJc w:val="left"/>
      <w:pPr>
        <w:ind w:left="151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DAD482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EE93321"/>
    <w:multiLevelType w:val="multilevel"/>
    <w:tmpl w:val="7474EE02"/>
    <w:lvl w:ilvl="0">
      <w:start w:val="1"/>
      <w:numFmt w:val="decimal"/>
      <w:lvlText w:val="%1"/>
      <w:lvlJc w:val="left"/>
      <w:pPr>
        <w:ind w:left="360" w:hanging="360"/>
      </w:pPr>
      <w:rPr>
        <w:rFonts w:hint="default"/>
      </w:rPr>
    </w:lvl>
    <w:lvl w:ilvl="1">
      <w:start w:val="1"/>
      <w:numFmt w:val="decimal"/>
      <w:lvlText w:val="%1.%2"/>
      <w:lvlJc w:val="left"/>
      <w:pPr>
        <w:ind w:left="81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10511F8B"/>
    <w:multiLevelType w:val="hybridMultilevel"/>
    <w:tmpl w:val="BF887D4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0B040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08C6220"/>
    <w:multiLevelType w:val="hybridMultilevel"/>
    <w:tmpl w:val="771850A4"/>
    <w:lvl w:ilvl="0" w:tplc="0409000F">
      <w:start w:val="1"/>
      <w:numFmt w:val="decimal"/>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9" w15:restartNumberingAfterBreak="0">
    <w:nsid w:val="264F521C"/>
    <w:multiLevelType w:val="multilevel"/>
    <w:tmpl w:val="84507DB6"/>
    <w:lvl w:ilvl="0">
      <w:start w:val="2"/>
      <w:numFmt w:val="decimal"/>
      <w:lvlText w:val="%1"/>
      <w:lvlJc w:val="left"/>
      <w:pPr>
        <w:ind w:left="612" w:hanging="612"/>
      </w:pPr>
      <w:rPr>
        <w:rFonts w:hint="default"/>
      </w:rPr>
    </w:lvl>
    <w:lvl w:ilvl="1">
      <w:start w:val="1"/>
      <w:numFmt w:val="decimal"/>
      <w:lvlText w:val="%1.%2"/>
      <w:lvlJc w:val="left"/>
      <w:pPr>
        <w:ind w:left="972" w:hanging="612"/>
      </w:pPr>
      <w:rPr>
        <w:rFonts w:hint="default"/>
      </w:rPr>
    </w:lvl>
    <w:lvl w:ilvl="2">
      <w:start w:val="3"/>
      <w:numFmt w:val="decimal"/>
      <w:lvlText w:val="%1.%2.%3"/>
      <w:lvlJc w:val="left"/>
      <w:pPr>
        <w:ind w:left="1440" w:hanging="720"/>
      </w:pPr>
      <w:rPr>
        <w:rFonts w:hint="default"/>
      </w:rPr>
    </w:lvl>
    <w:lvl w:ilvl="3">
      <w:start w:val="4"/>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28CD7ABA"/>
    <w:multiLevelType w:val="multilevel"/>
    <w:tmpl w:val="F88A79EC"/>
    <w:lvl w:ilvl="0">
      <w:start w:val="2"/>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95B33E0"/>
    <w:multiLevelType w:val="hybridMultilevel"/>
    <w:tmpl w:val="9012A8EC"/>
    <w:lvl w:ilvl="0" w:tplc="DE0C19F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DD34E5"/>
    <w:multiLevelType w:val="hybridMultilevel"/>
    <w:tmpl w:val="FC1C7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473564D"/>
    <w:multiLevelType w:val="hybridMultilevel"/>
    <w:tmpl w:val="02086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7D2338B"/>
    <w:multiLevelType w:val="hybridMultilevel"/>
    <w:tmpl w:val="78D4DD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5" w15:restartNumberingAfterBreak="0">
    <w:nsid w:val="3E5F7E2A"/>
    <w:multiLevelType w:val="hybridMultilevel"/>
    <w:tmpl w:val="1D9C63A6"/>
    <w:lvl w:ilvl="0" w:tplc="DE0C19F2">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431372FC"/>
    <w:multiLevelType w:val="hybridMultilevel"/>
    <w:tmpl w:val="B3AE9BCA"/>
    <w:lvl w:ilvl="0" w:tplc="48AE8B40">
      <w:start w:val="2"/>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7" w15:restartNumberingAfterBreak="0">
    <w:nsid w:val="47327F22"/>
    <w:multiLevelType w:val="hybridMultilevel"/>
    <w:tmpl w:val="D7D487CC"/>
    <w:lvl w:ilvl="0" w:tplc="EDB01570">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79B46E2"/>
    <w:multiLevelType w:val="hybridMultilevel"/>
    <w:tmpl w:val="2A242854"/>
    <w:lvl w:ilvl="0" w:tplc="74182266">
      <w:start w:val="1"/>
      <w:numFmt w:val="decimal"/>
      <w:lvlText w:val="(%1)"/>
      <w:lvlJc w:val="left"/>
      <w:pPr>
        <w:ind w:left="120" w:hanging="390"/>
      </w:pPr>
    </w:lvl>
    <w:lvl w:ilvl="1" w:tplc="04090019">
      <w:start w:val="1"/>
      <w:numFmt w:val="lowerLetter"/>
      <w:lvlText w:val="%2."/>
      <w:lvlJc w:val="left"/>
      <w:pPr>
        <w:ind w:left="810" w:hanging="360"/>
      </w:pPr>
    </w:lvl>
    <w:lvl w:ilvl="2" w:tplc="0409001B">
      <w:start w:val="1"/>
      <w:numFmt w:val="lowerRoman"/>
      <w:lvlText w:val="%3."/>
      <w:lvlJc w:val="right"/>
      <w:pPr>
        <w:ind w:left="1530" w:hanging="180"/>
      </w:pPr>
    </w:lvl>
    <w:lvl w:ilvl="3" w:tplc="0409000F">
      <w:start w:val="1"/>
      <w:numFmt w:val="decimal"/>
      <w:lvlText w:val="%4."/>
      <w:lvlJc w:val="left"/>
      <w:pPr>
        <w:ind w:left="2250" w:hanging="360"/>
      </w:pPr>
    </w:lvl>
    <w:lvl w:ilvl="4" w:tplc="04090019">
      <w:start w:val="1"/>
      <w:numFmt w:val="lowerLetter"/>
      <w:lvlText w:val="%5."/>
      <w:lvlJc w:val="left"/>
      <w:pPr>
        <w:ind w:left="2970" w:hanging="360"/>
      </w:pPr>
    </w:lvl>
    <w:lvl w:ilvl="5" w:tplc="0409001B">
      <w:start w:val="1"/>
      <w:numFmt w:val="lowerRoman"/>
      <w:lvlText w:val="%6."/>
      <w:lvlJc w:val="right"/>
      <w:pPr>
        <w:ind w:left="3690" w:hanging="180"/>
      </w:pPr>
    </w:lvl>
    <w:lvl w:ilvl="6" w:tplc="0409000F">
      <w:start w:val="1"/>
      <w:numFmt w:val="decimal"/>
      <w:lvlText w:val="%7."/>
      <w:lvlJc w:val="left"/>
      <w:pPr>
        <w:ind w:left="4410" w:hanging="360"/>
      </w:pPr>
    </w:lvl>
    <w:lvl w:ilvl="7" w:tplc="04090019">
      <w:start w:val="1"/>
      <w:numFmt w:val="lowerLetter"/>
      <w:lvlText w:val="%8."/>
      <w:lvlJc w:val="left"/>
      <w:pPr>
        <w:ind w:left="5130" w:hanging="360"/>
      </w:pPr>
    </w:lvl>
    <w:lvl w:ilvl="8" w:tplc="0409001B">
      <w:start w:val="1"/>
      <w:numFmt w:val="lowerRoman"/>
      <w:lvlText w:val="%9."/>
      <w:lvlJc w:val="right"/>
      <w:pPr>
        <w:ind w:left="5850" w:hanging="180"/>
      </w:pPr>
    </w:lvl>
  </w:abstractNum>
  <w:abstractNum w:abstractNumId="19" w15:restartNumberingAfterBreak="0">
    <w:nsid w:val="50690D04"/>
    <w:multiLevelType w:val="hybridMultilevel"/>
    <w:tmpl w:val="03344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1783293"/>
    <w:multiLevelType w:val="hybridMultilevel"/>
    <w:tmpl w:val="BA04D83C"/>
    <w:lvl w:ilvl="0" w:tplc="EA623940">
      <w:start w:val="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22636E2"/>
    <w:multiLevelType w:val="hybridMultilevel"/>
    <w:tmpl w:val="DB4E01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82675AC"/>
    <w:multiLevelType w:val="multilevel"/>
    <w:tmpl w:val="42E0D62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3" w15:restartNumberingAfterBreak="0">
    <w:nsid w:val="5F28562B"/>
    <w:multiLevelType w:val="hybridMultilevel"/>
    <w:tmpl w:val="E4089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7475083"/>
    <w:multiLevelType w:val="hybridMultilevel"/>
    <w:tmpl w:val="E35A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C6821A9"/>
    <w:multiLevelType w:val="multilevel"/>
    <w:tmpl w:val="D19253C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6F6674F0"/>
    <w:multiLevelType w:val="hybridMultilevel"/>
    <w:tmpl w:val="D47C1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8AB0BFB"/>
    <w:multiLevelType w:val="hybridMultilevel"/>
    <w:tmpl w:val="94B214AA"/>
    <w:lvl w:ilvl="0" w:tplc="4E742096">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num w:numId="1">
    <w:abstractNumId w:val="5"/>
  </w:num>
  <w:num w:numId="2">
    <w:abstractNumId w:val="8"/>
  </w:num>
  <w:num w:numId="3">
    <w:abstractNumId w:val="4"/>
  </w:num>
  <w:num w:numId="4">
    <w:abstractNumId w:val="0"/>
  </w:num>
  <w:num w:numId="5">
    <w:abstractNumId w:val="7"/>
  </w:num>
  <w:num w:numId="6">
    <w:abstractNumId w:val="25"/>
  </w:num>
  <w:num w:numId="7">
    <w:abstractNumId w:val="3"/>
  </w:num>
  <w:num w:numId="8">
    <w:abstractNumId w:val="27"/>
  </w:num>
  <w:num w:numId="9">
    <w:abstractNumId w:val="22"/>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6"/>
  </w:num>
  <w:num w:numId="12">
    <w:abstractNumId w:val="14"/>
  </w:num>
  <w:num w:numId="1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num>
  <w:num w:numId="15">
    <w:abstractNumId w:val="15"/>
  </w:num>
  <w:num w:numId="16">
    <w:abstractNumId w:val="21"/>
  </w:num>
  <w:num w:numId="17">
    <w:abstractNumId w:val="9"/>
  </w:num>
  <w:num w:numId="18">
    <w:abstractNumId w:val="11"/>
  </w:num>
  <w:num w:numId="19">
    <w:abstractNumId w:val="23"/>
  </w:num>
  <w:num w:numId="20">
    <w:abstractNumId w:val="19"/>
  </w:num>
  <w:num w:numId="21">
    <w:abstractNumId w:val="12"/>
  </w:num>
  <w:num w:numId="22">
    <w:abstractNumId w:val="24"/>
  </w:num>
  <w:num w:numId="23">
    <w:abstractNumId w:val="13"/>
  </w:num>
  <w:num w:numId="24">
    <w:abstractNumId w:val="26"/>
  </w:num>
  <w:num w:numId="25">
    <w:abstractNumId w:val="6"/>
  </w:num>
  <w:num w:numId="26">
    <w:abstractNumId w:val="1"/>
  </w:num>
  <w:num w:numId="27">
    <w:abstractNumId w:val="1"/>
    <w:lvlOverride w:ilvl="0">
      <w:startOverride w:val="2"/>
    </w:lvlOverride>
    <w:lvlOverride w:ilvl="1">
      <w:startOverride w:val="5"/>
    </w:lvlOverride>
    <w:lvlOverride w:ilvl="2">
      <w:startOverride w:val="2"/>
    </w:lvlOverride>
  </w:num>
  <w:num w:numId="28">
    <w:abstractNumId w:val="10"/>
  </w:num>
  <w:num w:numId="2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1C28"/>
    <w:rsid w:val="00042A23"/>
    <w:rsid w:val="00090C2F"/>
    <w:rsid w:val="000F43A9"/>
    <w:rsid w:val="000F6F81"/>
    <w:rsid w:val="00134084"/>
    <w:rsid w:val="00163649"/>
    <w:rsid w:val="001C77BF"/>
    <w:rsid w:val="002049CF"/>
    <w:rsid w:val="00241DE7"/>
    <w:rsid w:val="00264DCE"/>
    <w:rsid w:val="002E207B"/>
    <w:rsid w:val="002E7C4E"/>
    <w:rsid w:val="002F3BA9"/>
    <w:rsid w:val="00331732"/>
    <w:rsid w:val="0039534A"/>
    <w:rsid w:val="003A6826"/>
    <w:rsid w:val="003B6077"/>
    <w:rsid w:val="003C6322"/>
    <w:rsid w:val="003E640D"/>
    <w:rsid w:val="003F1708"/>
    <w:rsid w:val="003F480F"/>
    <w:rsid w:val="004105E7"/>
    <w:rsid w:val="004140AC"/>
    <w:rsid w:val="00421A9F"/>
    <w:rsid w:val="00431C28"/>
    <w:rsid w:val="00442C64"/>
    <w:rsid w:val="00455105"/>
    <w:rsid w:val="00462612"/>
    <w:rsid w:val="00502E6A"/>
    <w:rsid w:val="00507B1D"/>
    <w:rsid w:val="0051005C"/>
    <w:rsid w:val="00513F0B"/>
    <w:rsid w:val="005149AA"/>
    <w:rsid w:val="00530B48"/>
    <w:rsid w:val="0055539A"/>
    <w:rsid w:val="005653F1"/>
    <w:rsid w:val="005710E8"/>
    <w:rsid w:val="00590306"/>
    <w:rsid w:val="0059441A"/>
    <w:rsid w:val="00597B5D"/>
    <w:rsid w:val="005A3E4B"/>
    <w:rsid w:val="005C37EE"/>
    <w:rsid w:val="005E3FA4"/>
    <w:rsid w:val="00612393"/>
    <w:rsid w:val="00635AF3"/>
    <w:rsid w:val="006448A1"/>
    <w:rsid w:val="00644B02"/>
    <w:rsid w:val="006533E9"/>
    <w:rsid w:val="006A71FD"/>
    <w:rsid w:val="006B1389"/>
    <w:rsid w:val="006C455F"/>
    <w:rsid w:val="006D6ADE"/>
    <w:rsid w:val="006E102C"/>
    <w:rsid w:val="00705FA6"/>
    <w:rsid w:val="00746E86"/>
    <w:rsid w:val="00754AF3"/>
    <w:rsid w:val="007720D1"/>
    <w:rsid w:val="007B4492"/>
    <w:rsid w:val="008044F6"/>
    <w:rsid w:val="008146F5"/>
    <w:rsid w:val="008A546C"/>
    <w:rsid w:val="009142BC"/>
    <w:rsid w:val="0097150A"/>
    <w:rsid w:val="009716D4"/>
    <w:rsid w:val="00A001F1"/>
    <w:rsid w:val="00A02E2F"/>
    <w:rsid w:val="00A30B91"/>
    <w:rsid w:val="00A6252E"/>
    <w:rsid w:val="00A67EEA"/>
    <w:rsid w:val="00A8756F"/>
    <w:rsid w:val="00AA01B1"/>
    <w:rsid w:val="00AA07DD"/>
    <w:rsid w:val="00AA19EA"/>
    <w:rsid w:val="00B22BDA"/>
    <w:rsid w:val="00B850D3"/>
    <w:rsid w:val="00B968B7"/>
    <w:rsid w:val="00B97AA5"/>
    <w:rsid w:val="00BB31D1"/>
    <w:rsid w:val="00BE16A1"/>
    <w:rsid w:val="00BE5C6A"/>
    <w:rsid w:val="00BE5E70"/>
    <w:rsid w:val="00C2657B"/>
    <w:rsid w:val="00C718B4"/>
    <w:rsid w:val="00C94418"/>
    <w:rsid w:val="00CA0D36"/>
    <w:rsid w:val="00D026A5"/>
    <w:rsid w:val="00D23A8C"/>
    <w:rsid w:val="00D32493"/>
    <w:rsid w:val="00D637CE"/>
    <w:rsid w:val="00D91047"/>
    <w:rsid w:val="00D97556"/>
    <w:rsid w:val="00E266DC"/>
    <w:rsid w:val="00E4391A"/>
    <w:rsid w:val="00E6199A"/>
    <w:rsid w:val="00E8466B"/>
    <w:rsid w:val="00ED0E78"/>
    <w:rsid w:val="00EF39B2"/>
    <w:rsid w:val="00EF3DD6"/>
    <w:rsid w:val="00F43335"/>
    <w:rsid w:val="00F51520"/>
    <w:rsid w:val="00F57663"/>
    <w:rsid w:val="00F70553"/>
    <w:rsid w:val="00FA4B37"/>
    <w:rsid w:val="00FD5D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6D4457"/>
  <w15:chartTrackingRefBased/>
  <w15:docId w15:val="{2BDBEAAC-4201-4E07-AE3B-4028BB5A3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F1708"/>
    <w:pPr>
      <w:keepNext/>
      <w:keepLines/>
      <w:numPr>
        <w:numId w:val="7"/>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F1708"/>
    <w:pPr>
      <w:keepNext/>
      <w:keepLines/>
      <w:numPr>
        <w:ilvl w:val="1"/>
        <w:numId w:val="7"/>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F1708"/>
    <w:pPr>
      <w:keepNext/>
      <w:keepLines/>
      <w:numPr>
        <w:ilvl w:val="2"/>
        <w:numId w:val="7"/>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A546C"/>
    <w:pPr>
      <w:keepNext/>
      <w:keepLines/>
      <w:numPr>
        <w:ilvl w:val="3"/>
        <w:numId w:val="7"/>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FA4B37"/>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FA4B37"/>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rPr>
  </w:style>
  <w:style w:type="paragraph" w:styleId="Heading7">
    <w:name w:val="heading 7"/>
    <w:aliases w:val="Numbered - 7"/>
    <w:basedOn w:val="Normal"/>
    <w:next w:val="Normal"/>
    <w:link w:val="Heading7Char"/>
    <w:uiPriority w:val="9"/>
    <w:unhideWhenUsed/>
    <w:qFormat/>
    <w:rsid w:val="00FA4B37"/>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rPr>
  </w:style>
  <w:style w:type="paragraph" w:styleId="Heading8">
    <w:name w:val="heading 8"/>
    <w:aliases w:val="Numbered - 8"/>
    <w:basedOn w:val="Normal"/>
    <w:next w:val="Normal"/>
    <w:link w:val="Heading8Char"/>
    <w:uiPriority w:val="9"/>
    <w:unhideWhenUsed/>
    <w:qFormat/>
    <w:rsid w:val="00FA4B37"/>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Numbered - 9"/>
    <w:basedOn w:val="Normal"/>
    <w:next w:val="Normal"/>
    <w:link w:val="Heading9Char"/>
    <w:uiPriority w:val="9"/>
    <w:unhideWhenUsed/>
    <w:qFormat/>
    <w:rsid w:val="00FA4B37"/>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170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F1708"/>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3F1708"/>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3F1708"/>
    <w:rPr>
      <w:color w:val="0563C1" w:themeColor="hyperlink"/>
      <w:u w:val="single"/>
    </w:rPr>
  </w:style>
  <w:style w:type="paragraph" w:styleId="TOC1">
    <w:name w:val="toc 1"/>
    <w:basedOn w:val="Normal"/>
    <w:next w:val="Normal"/>
    <w:link w:val="TOC1Char"/>
    <w:autoRedefine/>
    <w:uiPriority w:val="39"/>
    <w:unhideWhenUsed/>
    <w:rsid w:val="003F1708"/>
    <w:pPr>
      <w:spacing w:before="120" w:after="0" w:line="276" w:lineRule="auto"/>
    </w:pPr>
    <w:rPr>
      <w:rFonts w:cstheme="minorHAnsi"/>
      <w:b/>
      <w:bCs/>
      <w:i/>
      <w:iCs/>
      <w:sz w:val="24"/>
      <w:szCs w:val="24"/>
    </w:rPr>
  </w:style>
  <w:style w:type="character" w:customStyle="1" w:styleId="TOC1Char">
    <w:name w:val="TOC 1 Char"/>
    <w:basedOn w:val="DefaultParagraphFont"/>
    <w:link w:val="TOC1"/>
    <w:uiPriority w:val="39"/>
    <w:rsid w:val="003F1708"/>
    <w:rPr>
      <w:rFonts w:cstheme="minorHAnsi"/>
      <w:b/>
      <w:bCs/>
      <w:i/>
      <w:iCs/>
      <w:sz w:val="24"/>
      <w:szCs w:val="24"/>
    </w:rPr>
  </w:style>
  <w:style w:type="paragraph" w:styleId="TOC2">
    <w:name w:val="toc 2"/>
    <w:basedOn w:val="Normal"/>
    <w:next w:val="Normal"/>
    <w:autoRedefine/>
    <w:uiPriority w:val="39"/>
    <w:unhideWhenUsed/>
    <w:rsid w:val="003F1708"/>
    <w:pPr>
      <w:spacing w:before="120" w:after="0" w:line="276" w:lineRule="auto"/>
      <w:ind w:left="220"/>
    </w:pPr>
    <w:rPr>
      <w:rFonts w:cstheme="minorHAnsi"/>
      <w:b/>
      <w:bCs/>
    </w:rPr>
  </w:style>
  <w:style w:type="paragraph" w:styleId="TOC3">
    <w:name w:val="toc 3"/>
    <w:basedOn w:val="Normal"/>
    <w:next w:val="Normal"/>
    <w:autoRedefine/>
    <w:uiPriority w:val="39"/>
    <w:unhideWhenUsed/>
    <w:rsid w:val="003F1708"/>
    <w:pPr>
      <w:spacing w:after="0" w:line="276" w:lineRule="auto"/>
      <w:ind w:left="440"/>
    </w:pPr>
    <w:rPr>
      <w:rFonts w:cstheme="minorHAnsi"/>
      <w:sz w:val="20"/>
      <w:szCs w:val="20"/>
    </w:rPr>
  </w:style>
  <w:style w:type="paragraph" w:styleId="ListParagraph">
    <w:name w:val="List Paragraph"/>
    <w:aliases w:val="lever 0"/>
    <w:basedOn w:val="Normal"/>
    <w:link w:val="ListParagraphChar"/>
    <w:uiPriority w:val="34"/>
    <w:qFormat/>
    <w:rsid w:val="00635AF3"/>
    <w:pPr>
      <w:ind w:left="720"/>
      <w:contextualSpacing/>
    </w:pPr>
  </w:style>
  <w:style w:type="paragraph" w:styleId="TOCHeading">
    <w:name w:val="TOC Heading"/>
    <w:basedOn w:val="Heading1"/>
    <w:next w:val="Normal"/>
    <w:uiPriority w:val="39"/>
    <w:unhideWhenUsed/>
    <w:qFormat/>
    <w:rsid w:val="00B97AA5"/>
    <w:pPr>
      <w:outlineLvl w:val="9"/>
    </w:pPr>
  </w:style>
  <w:style w:type="paragraph" w:styleId="ListNumber">
    <w:name w:val="List Number"/>
    <w:basedOn w:val="Normal"/>
    <w:uiPriority w:val="99"/>
    <w:semiHidden/>
    <w:unhideWhenUsed/>
    <w:rsid w:val="00B97AA5"/>
    <w:pPr>
      <w:numPr>
        <w:numId w:val="4"/>
      </w:numPr>
      <w:spacing w:after="200" w:line="276" w:lineRule="auto"/>
      <w:contextualSpacing/>
    </w:pPr>
    <w:rPr>
      <w:rFonts w:ascii="Times New Roman" w:hAnsi="Times New Roman"/>
    </w:rPr>
  </w:style>
  <w:style w:type="character" w:customStyle="1" w:styleId="Heading4Char">
    <w:name w:val="Heading 4 Char"/>
    <w:basedOn w:val="DefaultParagraphFont"/>
    <w:link w:val="Heading4"/>
    <w:uiPriority w:val="9"/>
    <w:rsid w:val="008A546C"/>
    <w:rPr>
      <w:rFonts w:asciiTheme="majorHAnsi" w:eastAsiaTheme="majorEastAsia" w:hAnsiTheme="majorHAnsi" w:cstheme="majorBidi"/>
      <w:i/>
      <w:iCs/>
      <w:color w:val="2E74B5" w:themeColor="accent1" w:themeShade="BF"/>
    </w:rPr>
  </w:style>
  <w:style w:type="character" w:customStyle="1" w:styleId="ListParagraphChar">
    <w:name w:val="List Paragraph Char"/>
    <w:aliases w:val="lever 0 Char"/>
    <w:link w:val="ListParagraph"/>
    <w:uiPriority w:val="34"/>
    <w:locked/>
    <w:rsid w:val="008146F5"/>
  </w:style>
  <w:style w:type="paragraph" w:customStyle="1" w:styleId="ContentTable">
    <w:name w:val="Content Table"/>
    <w:basedOn w:val="Normal"/>
    <w:link w:val="ContentTableChar"/>
    <w:rsid w:val="00BE16A1"/>
    <w:pPr>
      <w:spacing w:before="120" w:after="120" w:line="240" w:lineRule="auto"/>
      <w:jc w:val="both"/>
    </w:pPr>
    <w:rPr>
      <w:rFonts w:ascii="Times New Roman" w:hAnsi="Times New Roman"/>
      <w:i/>
    </w:rPr>
  </w:style>
  <w:style w:type="character" w:customStyle="1" w:styleId="ContentTableChar">
    <w:name w:val="Content Table Char"/>
    <w:basedOn w:val="DefaultParagraphFont"/>
    <w:link w:val="ContentTable"/>
    <w:rsid w:val="00BE16A1"/>
    <w:rPr>
      <w:rFonts w:ascii="Times New Roman" w:hAnsi="Times New Roman"/>
      <w:i/>
    </w:rPr>
  </w:style>
  <w:style w:type="paragraph" w:customStyle="1" w:styleId="content">
    <w:name w:val="content"/>
    <w:basedOn w:val="NoSpacing"/>
    <w:link w:val="contentChar"/>
    <w:rsid w:val="00A8756F"/>
    <w:pPr>
      <w:spacing w:before="120" w:after="120"/>
      <w:jc w:val="both"/>
    </w:pPr>
    <w:rPr>
      <w:rFonts w:ascii="Times New Roman" w:hAnsi="Times New Roman"/>
      <w:i/>
    </w:rPr>
  </w:style>
  <w:style w:type="character" w:customStyle="1" w:styleId="contentChar">
    <w:name w:val="content Char"/>
    <w:basedOn w:val="DefaultParagraphFont"/>
    <w:link w:val="content"/>
    <w:rsid w:val="00A8756F"/>
    <w:rPr>
      <w:rFonts w:ascii="Times New Roman" w:hAnsi="Times New Roman"/>
      <w:i/>
    </w:rPr>
  </w:style>
  <w:style w:type="paragraph" w:styleId="NoSpacing">
    <w:name w:val="No Spacing"/>
    <w:aliases w:val="Note"/>
    <w:link w:val="NoSpacingChar"/>
    <w:uiPriority w:val="1"/>
    <w:qFormat/>
    <w:rsid w:val="00A8756F"/>
    <w:pPr>
      <w:spacing w:after="0" w:line="240" w:lineRule="auto"/>
    </w:pPr>
  </w:style>
  <w:style w:type="character" w:customStyle="1" w:styleId="NoSpacingChar">
    <w:name w:val="No Spacing Char"/>
    <w:aliases w:val="Note Char"/>
    <w:link w:val="NoSpacing"/>
    <w:uiPriority w:val="1"/>
    <w:locked/>
    <w:rsid w:val="004140AC"/>
  </w:style>
  <w:style w:type="character" w:customStyle="1" w:styleId="Heading5Char">
    <w:name w:val="Heading 5 Char"/>
    <w:basedOn w:val="DefaultParagraphFont"/>
    <w:link w:val="Heading5"/>
    <w:uiPriority w:val="9"/>
    <w:rsid w:val="00FA4B37"/>
    <w:rPr>
      <w:rFonts w:asciiTheme="majorHAnsi" w:eastAsiaTheme="majorEastAsia" w:hAnsiTheme="majorHAnsi" w:cstheme="majorBidi"/>
      <w:color w:val="1F4D78" w:themeColor="accent1" w:themeShade="7F"/>
    </w:rPr>
  </w:style>
  <w:style w:type="character" w:customStyle="1" w:styleId="Heading6Char">
    <w:name w:val="Heading 6 Char"/>
    <w:basedOn w:val="DefaultParagraphFont"/>
    <w:link w:val="Heading6"/>
    <w:uiPriority w:val="9"/>
    <w:rsid w:val="00FA4B37"/>
    <w:rPr>
      <w:rFonts w:asciiTheme="majorHAnsi" w:eastAsiaTheme="majorEastAsia" w:hAnsiTheme="majorHAnsi" w:cstheme="majorBidi"/>
      <w:i/>
      <w:iCs/>
      <w:color w:val="1F4D78" w:themeColor="accent1" w:themeShade="7F"/>
    </w:rPr>
  </w:style>
  <w:style w:type="character" w:customStyle="1" w:styleId="Heading7Char">
    <w:name w:val="Heading 7 Char"/>
    <w:aliases w:val="Numbered - 7 Char"/>
    <w:basedOn w:val="DefaultParagraphFont"/>
    <w:link w:val="Heading7"/>
    <w:uiPriority w:val="9"/>
    <w:rsid w:val="00FA4B37"/>
    <w:rPr>
      <w:rFonts w:asciiTheme="majorHAnsi" w:eastAsiaTheme="majorEastAsia" w:hAnsiTheme="majorHAnsi" w:cstheme="majorBidi"/>
      <w:i/>
      <w:iCs/>
      <w:color w:val="404040" w:themeColor="text1" w:themeTint="BF"/>
    </w:rPr>
  </w:style>
  <w:style w:type="character" w:customStyle="1" w:styleId="Heading8Char">
    <w:name w:val="Heading 8 Char"/>
    <w:aliases w:val="Numbered - 8 Char"/>
    <w:basedOn w:val="DefaultParagraphFont"/>
    <w:link w:val="Heading8"/>
    <w:uiPriority w:val="9"/>
    <w:rsid w:val="00FA4B37"/>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Numbered - 9 Char"/>
    <w:basedOn w:val="DefaultParagraphFont"/>
    <w:link w:val="Heading9"/>
    <w:uiPriority w:val="9"/>
    <w:rsid w:val="00FA4B37"/>
    <w:rPr>
      <w:rFonts w:asciiTheme="majorHAnsi" w:eastAsiaTheme="majorEastAsia" w:hAnsiTheme="majorHAnsi" w:cstheme="majorBidi"/>
      <w:i/>
      <w:iCs/>
      <w:color w:val="404040" w:themeColor="text1" w:themeTint="BF"/>
      <w:sz w:val="20"/>
      <w:szCs w:val="20"/>
    </w:rPr>
  </w:style>
  <w:style w:type="paragraph" w:customStyle="1" w:styleId="Drawingtext">
    <w:name w:val="Drawing text"/>
    <w:basedOn w:val="Normal"/>
    <w:rsid w:val="00FA4B37"/>
    <w:pPr>
      <w:spacing w:after="0" w:line="276" w:lineRule="auto"/>
      <w:jc w:val="center"/>
    </w:pPr>
    <w:rPr>
      <w:rFonts w:ascii="Tahoma" w:eastAsia="Times New Roman" w:hAnsi="Tahoma" w:cs="Arial"/>
      <w:bCs/>
      <w:snapToGrid w:val="0"/>
      <w:sz w:val="20"/>
      <w:szCs w:val="20"/>
    </w:rPr>
  </w:style>
  <w:style w:type="paragraph" w:customStyle="1" w:styleId="TableHeading">
    <w:name w:val="Table Heading"/>
    <w:basedOn w:val="Normal"/>
    <w:autoRedefine/>
    <w:rsid w:val="00FA4B37"/>
    <w:pPr>
      <w:widowControl w:val="0"/>
      <w:spacing w:before="60" w:after="60" w:line="240" w:lineRule="auto"/>
      <w:jc w:val="center"/>
    </w:pPr>
    <w:rPr>
      <w:rFonts w:ascii="Tahoma" w:eastAsia="Times New Roman" w:hAnsi="Tahoma" w:cs="Times New Roman"/>
      <w:b/>
      <w:bCs/>
      <w:snapToGrid w:val="0"/>
      <w:color w:val="6E2500"/>
      <w:sz w:val="20"/>
      <w:szCs w:val="20"/>
    </w:rPr>
  </w:style>
  <w:style w:type="character" w:styleId="FollowedHyperlink">
    <w:name w:val="FollowedHyperlink"/>
    <w:basedOn w:val="DefaultParagraphFont"/>
    <w:uiPriority w:val="99"/>
    <w:semiHidden/>
    <w:unhideWhenUsed/>
    <w:rsid w:val="005710E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477650">
      <w:bodyDiv w:val="1"/>
      <w:marLeft w:val="0"/>
      <w:marRight w:val="0"/>
      <w:marTop w:val="0"/>
      <w:marBottom w:val="0"/>
      <w:divBdr>
        <w:top w:val="none" w:sz="0" w:space="0" w:color="auto"/>
        <w:left w:val="none" w:sz="0" w:space="0" w:color="auto"/>
        <w:bottom w:val="none" w:sz="0" w:space="0" w:color="auto"/>
        <w:right w:val="none" w:sz="0" w:space="0" w:color="auto"/>
      </w:divBdr>
    </w:div>
    <w:div w:id="14032607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anhntlse04122@fpt.edu.vn" TargetMode="External"/><Relationship Id="rId13" Type="http://schemas.openxmlformats.org/officeDocument/2006/relationships/image" Target="media/image2.png"/><Relationship Id="rId18" Type="http://schemas.openxmlformats.org/officeDocument/2006/relationships/hyperlink" Target="https://www.w3schools.com/js/js_conventions.asp" TargetMode="External"/><Relationship Id="rId26" Type="http://schemas.openxmlformats.org/officeDocument/2006/relationships/image" Target="media/image5.png"/><Relationship Id="rId3" Type="http://schemas.openxmlformats.org/officeDocument/2006/relationships/styles" Target="styles.xml"/><Relationship Id="rId21" Type="http://schemas.openxmlformats.org/officeDocument/2006/relationships/hyperlink" Target="https://msdn.microsoft.com/en-us/library/dd409389.aspx" TargetMode="External"/><Relationship Id="rId7" Type="http://schemas.openxmlformats.org/officeDocument/2006/relationships/hyperlink" Target="mailto:sonnt5@fe.edu.vn" TargetMode="External"/><Relationship Id="rId12" Type="http://schemas.openxmlformats.org/officeDocument/2006/relationships/hyperlink" Target="mailto:anhnnse04387@fpt.edu.vn" TargetMode="External"/><Relationship Id="rId17" Type="http://schemas.openxmlformats.org/officeDocument/2006/relationships/hyperlink" Target="https://docs.microsoft.com/en-us/dotnet/csharp/programming-guide/inside-a-program/coding-conventions" TargetMode="External"/><Relationship Id="rId25" Type="http://schemas.openxmlformats.org/officeDocument/2006/relationships/package" Target="embeddings/Microsoft_Visio_Drawing13.vsdx"/><Relationship Id="rId2" Type="http://schemas.openxmlformats.org/officeDocument/2006/relationships/numbering" Target="numbering.xml"/><Relationship Id="rId16" Type="http://schemas.openxmlformats.org/officeDocument/2006/relationships/hyperlink" Target="refer/TSB_%20MeetingMinute" TargetMode="External"/><Relationship Id="rId20" Type="http://schemas.openxmlformats.org/officeDocument/2006/relationships/hyperlink" Target="risk%20plan.xlsx"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hyperlink" Target="mailto:cuongnmse04273@fpt.edu.vn" TargetMode="External"/><Relationship Id="rId24"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hyperlink" Target="refer/TSB_Management_Plan.mpp" TargetMode="External"/><Relationship Id="rId23" Type="http://schemas.openxmlformats.org/officeDocument/2006/relationships/hyperlink" Target="https://msdn.microsoft.com/en-us/library/dd409465.aspx" TargetMode="External"/><Relationship Id="rId28" Type="http://schemas.openxmlformats.org/officeDocument/2006/relationships/fontTable" Target="fontTable.xml"/><Relationship Id="rId10" Type="http://schemas.openxmlformats.org/officeDocument/2006/relationships/hyperlink" Target="mailto:thuongtxse03568@fpt.edu.vn" TargetMode="External"/><Relationship Id="rId19" Type="http://schemas.openxmlformats.org/officeDocument/2006/relationships/hyperlink" Target="https://github.com/xfiveco/html-coding-standards" TargetMode="External"/><Relationship Id="rId4" Type="http://schemas.openxmlformats.org/officeDocument/2006/relationships/settings" Target="settings.xml"/><Relationship Id="rId9" Type="http://schemas.openxmlformats.org/officeDocument/2006/relationships/hyperlink" Target="mailto:hanhlmse04255@fpt.edu.vn" TargetMode="External"/><Relationship Id="rId14" Type="http://schemas.openxmlformats.org/officeDocument/2006/relationships/image" Target="media/image3.jpeg"/><Relationship Id="rId22" Type="http://schemas.openxmlformats.org/officeDocument/2006/relationships/hyperlink" Target="https://www.ibm.com/developerworks/rational/library/dec04/bell/" TargetMode="External"/><Relationship Id="rId27"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F397A6-1239-432A-8D0B-BE679743CA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63</TotalTime>
  <Pages>45</Pages>
  <Words>12360</Words>
  <Characters>70454</Characters>
  <Application>Microsoft Office Word</Application>
  <DocSecurity>0</DocSecurity>
  <Lines>587</Lines>
  <Paragraphs>1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6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58</cp:revision>
  <dcterms:created xsi:type="dcterms:W3CDTF">2019-11-22T08:07:00Z</dcterms:created>
  <dcterms:modified xsi:type="dcterms:W3CDTF">2019-12-05T11:33:00Z</dcterms:modified>
</cp:coreProperties>
</file>